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0684534C"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Prof. H</w:t>
      </w:r>
      <w:r w:rsidR="0014577B">
        <w:rPr>
          <w:b/>
          <w:bCs/>
          <w:sz w:val="30"/>
          <w:szCs w:val="30"/>
        </w:rPr>
        <w:t>E</w:t>
      </w:r>
      <w:r>
        <w:rPr>
          <w:b/>
          <w:bCs/>
          <w:sz w:val="30"/>
          <w:szCs w:val="30"/>
        </w:rPr>
        <w:t xml:space="preserv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5ADF9D85"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FE2F4DB"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672B373E"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Pr>
          <w:rFonts w:eastAsiaTheme="minorEastAsia" w:hint="eastAsia"/>
          <w:bCs/>
          <w:szCs w:val="21"/>
        </w:rPr>
        <w:t>模型</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407002B5"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models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5FF14A8D" w:rsidR="009F151B" w:rsidRDefault="00A86B1B">
      <w:pPr>
        <w:ind w:firstLineChars="200" w:firstLine="480"/>
      </w:pPr>
      <w:r w:rsidRPr="00A86B1B">
        <w:t xml:space="preserve">The experimental results show that the PD-BYOT model slightly improves the </w:t>
      </w:r>
      <w:r w:rsidR="00335829">
        <w:t>classification accuracy</w:t>
      </w:r>
      <w:r w:rsidRPr="00A86B1B">
        <w:t xml:space="preserve"> compared with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0486391C" w14:textId="77777777" w:rsidR="00D64584" w:rsidRDefault="00347C2F">
      <w:pPr>
        <w:pStyle w:val="TOC1"/>
        <w:rPr>
          <w:noProof/>
        </w:rPr>
      </w:pPr>
      <w:r w:rsidRPr="00224F20">
        <w:rPr>
          <w:rFonts w:ascii="Times New Roman" w:hAnsi="Times New Roman" w:cs="Times New Roman"/>
          <w:caps w:val="0"/>
          <w:sz w:val="28"/>
          <w:szCs w:val="28"/>
        </w:rPr>
        <w:t>摘</w:t>
      </w:r>
      <w:r w:rsidRPr="00224F20">
        <w:rPr>
          <w:rFonts w:ascii="Times New Roman" w:hAnsi="Times New Roman" w:cs="Times New Roman"/>
          <w:caps w:val="0"/>
          <w:sz w:val="28"/>
          <w:szCs w:val="28"/>
        </w:rPr>
        <w:t xml:space="preserve">  </w:t>
      </w:r>
      <w:r w:rsidRPr="00224F20">
        <w:rPr>
          <w:rFonts w:ascii="Times New Roman" w:hAnsi="Times New Roman" w:cs="Times New Roman"/>
          <w:caps w:val="0"/>
          <w:sz w:val="28"/>
          <w:szCs w:val="28"/>
        </w:rPr>
        <w:t>要</w:t>
      </w:r>
      <w:r w:rsidRPr="00224F20">
        <w:rPr>
          <w:rFonts w:ascii="Times New Roman" w:hAnsi="Times New Roman" w:cs="Times New Roman"/>
          <w:b w:val="0"/>
          <w:bCs w:val="0"/>
          <w:caps w:val="0"/>
          <w:webHidden/>
          <w:sz w:val="28"/>
          <w:szCs w:val="28"/>
        </w:rPr>
        <w:tab/>
      </w:r>
      <w:r w:rsidR="00C02004">
        <w:rPr>
          <w:rFonts w:ascii="Times New Roman" w:hAnsi="Times New Roman" w:cs="Times New Roman"/>
          <w:b w:val="0"/>
          <w:bCs w:val="0"/>
          <w:caps w:val="0"/>
          <w:webHidden/>
          <w:sz w:val="28"/>
          <w:szCs w:val="28"/>
        </w:rPr>
        <w:t>I</w:t>
      </w:r>
      <w:r w:rsidR="00A24E16" w:rsidRPr="00224F20">
        <w:rPr>
          <w:rFonts w:ascii="Times New Roman" w:hAnsi="Times New Roman" w:cs="Times New Roman"/>
          <w:caps w:val="0"/>
          <w:sz w:val="28"/>
          <w:szCs w:val="28"/>
        </w:rPr>
        <w:fldChar w:fldCharType="begin"/>
      </w:r>
      <w:r w:rsidR="00A24E16" w:rsidRPr="00224F20">
        <w:rPr>
          <w:rFonts w:ascii="Times New Roman" w:hAnsi="Times New Roman" w:cs="Times New Roman"/>
          <w:caps w:val="0"/>
          <w:sz w:val="28"/>
          <w:szCs w:val="28"/>
        </w:rPr>
        <w:instrText xml:space="preserve"> TOC \o "1-2" \h \z \u </w:instrText>
      </w:r>
      <w:r w:rsidR="00A24E16" w:rsidRPr="00224F20">
        <w:rPr>
          <w:rFonts w:ascii="Times New Roman" w:hAnsi="Times New Roman" w:cs="Times New Roman"/>
          <w:caps w:val="0"/>
          <w:sz w:val="28"/>
          <w:szCs w:val="28"/>
        </w:rPr>
        <w:fldChar w:fldCharType="separate"/>
      </w:r>
    </w:p>
    <w:p w14:paraId="2C499E05" w14:textId="17FA890A" w:rsidR="00D64584" w:rsidRDefault="00363110">
      <w:pPr>
        <w:pStyle w:val="TOC1"/>
        <w:rPr>
          <w:rFonts w:asciiTheme="minorHAnsi" w:eastAsiaTheme="minorEastAsia" w:hAnsiTheme="minorHAnsi" w:cstheme="minorBidi"/>
          <w:b w:val="0"/>
          <w:bCs w:val="0"/>
          <w:caps w:val="0"/>
          <w:noProof/>
          <w:sz w:val="21"/>
          <w:szCs w:val="22"/>
        </w:rPr>
      </w:pPr>
      <w:hyperlink w:anchor="_Toc101455309" w:history="1">
        <w:r w:rsidR="00D64584" w:rsidRPr="007A2BEF">
          <w:rPr>
            <w:rStyle w:val="af7"/>
            <w:noProof/>
          </w:rPr>
          <w:t>基于自注意力机制的自知识蒸馏研究</w:t>
        </w:r>
        <w:r w:rsidR="00D64584">
          <w:rPr>
            <w:noProof/>
            <w:webHidden/>
          </w:rPr>
          <w:tab/>
        </w:r>
        <w:r w:rsidR="00D64584">
          <w:rPr>
            <w:noProof/>
            <w:webHidden/>
          </w:rPr>
          <w:fldChar w:fldCharType="begin"/>
        </w:r>
        <w:r w:rsidR="00D64584">
          <w:rPr>
            <w:noProof/>
            <w:webHidden/>
          </w:rPr>
          <w:instrText xml:space="preserve"> PAGEREF _Toc101455309 \h </w:instrText>
        </w:r>
        <w:r w:rsidR="00D64584">
          <w:rPr>
            <w:noProof/>
            <w:webHidden/>
          </w:rPr>
        </w:r>
        <w:r w:rsidR="00D64584">
          <w:rPr>
            <w:noProof/>
            <w:webHidden/>
          </w:rPr>
          <w:fldChar w:fldCharType="separate"/>
        </w:r>
        <w:r w:rsidR="00D64584">
          <w:rPr>
            <w:noProof/>
            <w:webHidden/>
          </w:rPr>
          <w:t>I</w:t>
        </w:r>
        <w:r w:rsidR="00D64584">
          <w:rPr>
            <w:noProof/>
            <w:webHidden/>
          </w:rPr>
          <w:fldChar w:fldCharType="end"/>
        </w:r>
      </w:hyperlink>
    </w:p>
    <w:p w14:paraId="1F3FFE29" w14:textId="3663C4A4" w:rsidR="00D64584" w:rsidRDefault="00363110">
      <w:pPr>
        <w:pStyle w:val="TOC1"/>
        <w:rPr>
          <w:rFonts w:asciiTheme="minorHAnsi" w:eastAsiaTheme="minorEastAsia" w:hAnsiTheme="minorHAnsi" w:cstheme="minorBidi"/>
          <w:b w:val="0"/>
          <w:bCs w:val="0"/>
          <w:caps w:val="0"/>
          <w:noProof/>
          <w:sz w:val="21"/>
          <w:szCs w:val="22"/>
        </w:rPr>
      </w:pPr>
      <w:hyperlink w:anchor="_Toc101455310" w:history="1">
        <w:r w:rsidR="00D64584" w:rsidRPr="007A2BEF">
          <w:rPr>
            <w:rStyle w:val="af7"/>
            <w:noProof/>
          </w:rPr>
          <w:t>A Dissertation Submitted in Partial Fulfillment of the Requirements</w:t>
        </w:r>
        <w:r w:rsidR="00D64584">
          <w:rPr>
            <w:noProof/>
            <w:webHidden/>
          </w:rPr>
          <w:tab/>
        </w:r>
        <w:r w:rsidR="00D64584">
          <w:rPr>
            <w:noProof/>
            <w:webHidden/>
          </w:rPr>
          <w:fldChar w:fldCharType="begin"/>
        </w:r>
        <w:r w:rsidR="00D64584">
          <w:rPr>
            <w:noProof/>
            <w:webHidden/>
          </w:rPr>
          <w:instrText xml:space="preserve"> PAGEREF _Toc101455310 \h </w:instrText>
        </w:r>
        <w:r w:rsidR="00D64584">
          <w:rPr>
            <w:noProof/>
            <w:webHidden/>
          </w:rPr>
        </w:r>
        <w:r w:rsidR="00D64584">
          <w:rPr>
            <w:noProof/>
            <w:webHidden/>
          </w:rPr>
          <w:fldChar w:fldCharType="separate"/>
        </w:r>
        <w:r w:rsidR="00D64584">
          <w:rPr>
            <w:noProof/>
            <w:webHidden/>
          </w:rPr>
          <w:t>II</w:t>
        </w:r>
        <w:r w:rsidR="00D64584">
          <w:rPr>
            <w:noProof/>
            <w:webHidden/>
          </w:rPr>
          <w:fldChar w:fldCharType="end"/>
        </w:r>
      </w:hyperlink>
    </w:p>
    <w:p w14:paraId="75062449" w14:textId="13038149" w:rsidR="00D64584" w:rsidRDefault="00363110">
      <w:pPr>
        <w:pStyle w:val="TOC1"/>
        <w:rPr>
          <w:rFonts w:asciiTheme="minorHAnsi" w:eastAsiaTheme="minorEastAsia" w:hAnsiTheme="minorHAnsi" w:cstheme="minorBidi"/>
          <w:b w:val="0"/>
          <w:bCs w:val="0"/>
          <w:caps w:val="0"/>
          <w:noProof/>
          <w:sz w:val="21"/>
          <w:szCs w:val="22"/>
        </w:rPr>
      </w:pPr>
      <w:hyperlink w:anchor="_Toc101455311" w:history="1">
        <w:r w:rsidR="00D64584" w:rsidRPr="007A2BEF">
          <w:rPr>
            <w:rStyle w:val="af7"/>
            <w:noProof/>
          </w:rPr>
          <w:t>for the Master Degree in Engineering</w:t>
        </w:r>
        <w:r w:rsidR="00D64584">
          <w:rPr>
            <w:noProof/>
            <w:webHidden/>
          </w:rPr>
          <w:tab/>
        </w:r>
        <w:r w:rsidR="00D64584">
          <w:rPr>
            <w:noProof/>
            <w:webHidden/>
          </w:rPr>
          <w:fldChar w:fldCharType="begin"/>
        </w:r>
        <w:r w:rsidR="00D64584">
          <w:rPr>
            <w:noProof/>
            <w:webHidden/>
          </w:rPr>
          <w:instrText xml:space="preserve"> PAGEREF _Toc101455311 \h </w:instrText>
        </w:r>
        <w:r w:rsidR="00D64584">
          <w:rPr>
            <w:noProof/>
            <w:webHidden/>
          </w:rPr>
        </w:r>
        <w:r w:rsidR="00D64584">
          <w:rPr>
            <w:noProof/>
            <w:webHidden/>
          </w:rPr>
          <w:fldChar w:fldCharType="separate"/>
        </w:r>
        <w:r w:rsidR="00D64584">
          <w:rPr>
            <w:noProof/>
            <w:webHidden/>
          </w:rPr>
          <w:t>II</w:t>
        </w:r>
        <w:r w:rsidR="00D64584">
          <w:rPr>
            <w:noProof/>
            <w:webHidden/>
          </w:rPr>
          <w:fldChar w:fldCharType="end"/>
        </w:r>
      </w:hyperlink>
    </w:p>
    <w:p w14:paraId="07AB09F8" w14:textId="5D848DDF" w:rsidR="00D64584" w:rsidRDefault="00363110">
      <w:pPr>
        <w:pStyle w:val="TOC1"/>
        <w:rPr>
          <w:rFonts w:asciiTheme="minorHAnsi" w:eastAsiaTheme="minorEastAsia" w:hAnsiTheme="minorHAnsi" w:cstheme="minorBidi"/>
          <w:b w:val="0"/>
          <w:bCs w:val="0"/>
          <w:caps w:val="0"/>
          <w:noProof/>
          <w:sz w:val="21"/>
          <w:szCs w:val="22"/>
        </w:rPr>
      </w:pPr>
      <w:hyperlink w:anchor="_Toc101455312" w:history="1">
        <w:r w:rsidR="00D64584" w:rsidRPr="007A2BEF">
          <w:rPr>
            <w:rStyle w:val="af7"/>
            <w:noProof/>
          </w:rPr>
          <w:t>摘  要</w:t>
        </w:r>
        <w:r w:rsidR="00D64584">
          <w:rPr>
            <w:noProof/>
            <w:webHidden/>
          </w:rPr>
          <w:tab/>
        </w:r>
        <w:r w:rsidR="00D64584">
          <w:rPr>
            <w:noProof/>
            <w:webHidden/>
          </w:rPr>
          <w:fldChar w:fldCharType="begin"/>
        </w:r>
        <w:r w:rsidR="00D64584">
          <w:rPr>
            <w:noProof/>
            <w:webHidden/>
          </w:rPr>
          <w:instrText xml:space="preserve"> PAGEREF _Toc101455312 \h </w:instrText>
        </w:r>
        <w:r w:rsidR="00D64584">
          <w:rPr>
            <w:noProof/>
            <w:webHidden/>
          </w:rPr>
        </w:r>
        <w:r w:rsidR="00D64584">
          <w:rPr>
            <w:noProof/>
            <w:webHidden/>
          </w:rPr>
          <w:fldChar w:fldCharType="separate"/>
        </w:r>
        <w:r w:rsidR="00D64584">
          <w:rPr>
            <w:noProof/>
            <w:webHidden/>
          </w:rPr>
          <w:t>I</w:t>
        </w:r>
        <w:r w:rsidR="00D64584">
          <w:rPr>
            <w:noProof/>
            <w:webHidden/>
          </w:rPr>
          <w:fldChar w:fldCharType="end"/>
        </w:r>
      </w:hyperlink>
    </w:p>
    <w:p w14:paraId="47AA35E7" w14:textId="045EE90F" w:rsidR="00D64584" w:rsidRDefault="00363110">
      <w:pPr>
        <w:pStyle w:val="TOC1"/>
        <w:rPr>
          <w:rFonts w:asciiTheme="minorHAnsi" w:eastAsiaTheme="minorEastAsia" w:hAnsiTheme="minorHAnsi" w:cstheme="minorBidi"/>
          <w:b w:val="0"/>
          <w:bCs w:val="0"/>
          <w:caps w:val="0"/>
          <w:noProof/>
          <w:sz w:val="21"/>
          <w:szCs w:val="22"/>
        </w:rPr>
      </w:pPr>
      <w:hyperlink w:anchor="_Toc101455313" w:history="1">
        <w:r w:rsidR="00D64584" w:rsidRPr="007A2BEF">
          <w:rPr>
            <w:rStyle w:val="af7"/>
            <w:noProof/>
          </w:rPr>
          <w:t>Abstract</w:t>
        </w:r>
        <w:r w:rsidR="00D64584">
          <w:rPr>
            <w:noProof/>
            <w:webHidden/>
          </w:rPr>
          <w:tab/>
        </w:r>
        <w:r w:rsidR="00D64584">
          <w:rPr>
            <w:noProof/>
            <w:webHidden/>
          </w:rPr>
          <w:fldChar w:fldCharType="begin"/>
        </w:r>
        <w:r w:rsidR="00D64584">
          <w:rPr>
            <w:noProof/>
            <w:webHidden/>
          </w:rPr>
          <w:instrText xml:space="preserve"> PAGEREF _Toc101455313 \h </w:instrText>
        </w:r>
        <w:r w:rsidR="00D64584">
          <w:rPr>
            <w:noProof/>
            <w:webHidden/>
          </w:rPr>
        </w:r>
        <w:r w:rsidR="00D64584">
          <w:rPr>
            <w:noProof/>
            <w:webHidden/>
          </w:rPr>
          <w:fldChar w:fldCharType="separate"/>
        </w:r>
        <w:r w:rsidR="00D64584">
          <w:rPr>
            <w:noProof/>
            <w:webHidden/>
          </w:rPr>
          <w:t>II</w:t>
        </w:r>
        <w:r w:rsidR="00D64584">
          <w:rPr>
            <w:noProof/>
            <w:webHidden/>
          </w:rPr>
          <w:fldChar w:fldCharType="end"/>
        </w:r>
      </w:hyperlink>
    </w:p>
    <w:p w14:paraId="67E2AB58" w14:textId="00A6545A" w:rsidR="00D64584" w:rsidRDefault="00363110">
      <w:pPr>
        <w:pStyle w:val="TOC1"/>
        <w:rPr>
          <w:rFonts w:asciiTheme="minorHAnsi" w:eastAsiaTheme="minorEastAsia" w:hAnsiTheme="minorHAnsi" w:cstheme="minorBidi"/>
          <w:b w:val="0"/>
          <w:bCs w:val="0"/>
          <w:caps w:val="0"/>
          <w:noProof/>
          <w:sz w:val="21"/>
          <w:szCs w:val="22"/>
        </w:rPr>
      </w:pPr>
      <w:hyperlink w:anchor="_Toc101455314" w:history="1">
        <w:r w:rsidR="00D64584" w:rsidRPr="007A2BEF">
          <w:rPr>
            <w:rStyle w:val="af7"/>
            <w:noProof/>
          </w:rPr>
          <w:t>目  录</w:t>
        </w:r>
        <w:r w:rsidR="00D64584">
          <w:rPr>
            <w:noProof/>
            <w:webHidden/>
          </w:rPr>
          <w:tab/>
        </w:r>
        <w:r w:rsidR="00D64584">
          <w:rPr>
            <w:noProof/>
            <w:webHidden/>
          </w:rPr>
          <w:fldChar w:fldCharType="begin"/>
        </w:r>
        <w:r w:rsidR="00D64584">
          <w:rPr>
            <w:noProof/>
            <w:webHidden/>
          </w:rPr>
          <w:instrText xml:space="preserve"> PAGEREF _Toc101455314 \h </w:instrText>
        </w:r>
        <w:r w:rsidR="00D64584">
          <w:rPr>
            <w:noProof/>
            <w:webHidden/>
          </w:rPr>
        </w:r>
        <w:r w:rsidR="00D64584">
          <w:rPr>
            <w:noProof/>
            <w:webHidden/>
          </w:rPr>
          <w:fldChar w:fldCharType="separate"/>
        </w:r>
        <w:r w:rsidR="00D64584">
          <w:rPr>
            <w:noProof/>
            <w:webHidden/>
          </w:rPr>
          <w:t>III</w:t>
        </w:r>
        <w:r w:rsidR="00D64584">
          <w:rPr>
            <w:noProof/>
            <w:webHidden/>
          </w:rPr>
          <w:fldChar w:fldCharType="end"/>
        </w:r>
      </w:hyperlink>
    </w:p>
    <w:p w14:paraId="7DD4334B" w14:textId="2E8F4910" w:rsidR="00D64584" w:rsidRDefault="00363110">
      <w:pPr>
        <w:pStyle w:val="TOC1"/>
        <w:rPr>
          <w:rFonts w:asciiTheme="minorHAnsi" w:eastAsiaTheme="minorEastAsia" w:hAnsiTheme="minorHAnsi" w:cstheme="minorBidi"/>
          <w:b w:val="0"/>
          <w:bCs w:val="0"/>
          <w:caps w:val="0"/>
          <w:noProof/>
          <w:sz w:val="21"/>
          <w:szCs w:val="22"/>
        </w:rPr>
      </w:pPr>
      <w:hyperlink w:anchor="_Toc101455315" w:history="1">
        <w:r w:rsidR="00D64584" w:rsidRPr="007A2BEF">
          <w:rPr>
            <w:rStyle w:val="af7"/>
            <w:noProof/>
          </w:rPr>
          <w:t>1</w:t>
        </w:r>
        <w:r w:rsidR="00D64584">
          <w:rPr>
            <w:rFonts w:asciiTheme="minorHAnsi" w:eastAsiaTheme="minorEastAsia" w:hAnsiTheme="minorHAnsi" w:cstheme="minorBidi"/>
            <w:b w:val="0"/>
            <w:bCs w:val="0"/>
            <w:caps w:val="0"/>
            <w:noProof/>
            <w:sz w:val="21"/>
            <w:szCs w:val="22"/>
          </w:rPr>
          <w:tab/>
        </w:r>
        <w:r w:rsidR="00D64584" w:rsidRPr="007A2BEF">
          <w:rPr>
            <w:rStyle w:val="af7"/>
            <w:noProof/>
          </w:rPr>
          <w:t>绪论</w:t>
        </w:r>
        <w:r w:rsidR="00D64584">
          <w:rPr>
            <w:noProof/>
            <w:webHidden/>
          </w:rPr>
          <w:tab/>
        </w:r>
        <w:r w:rsidR="00D64584">
          <w:rPr>
            <w:noProof/>
            <w:webHidden/>
          </w:rPr>
          <w:fldChar w:fldCharType="begin"/>
        </w:r>
        <w:r w:rsidR="00D64584">
          <w:rPr>
            <w:noProof/>
            <w:webHidden/>
          </w:rPr>
          <w:instrText xml:space="preserve"> PAGEREF _Toc101455315 \h </w:instrText>
        </w:r>
        <w:r w:rsidR="00D64584">
          <w:rPr>
            <w:noProof/>
            <w:webHidden/>
          </w:rPr>
        </w:r>
        <w:r w:rsidR="00D64584">
          <w:rPr>
            <w:noProof/>
            <w:webHidden/>
          </w:rPr>
          <w:fldChar w:fldCharType="separate"/>
        </w:r>
        <w:r w:rsidR="00D64584">
          <w:rPr>
            <w:noProof/>
            <w:webHidden/>
          </w:rPr>
          <w:t>1</w:t>
        </w:r>
        <w:r w:rsidR="00D64584">
          <w:rPr>
            <w:noProof/>
            <w:webHidden/>
          </w:rPr>
          <w:fldChar w:fldCharType="end"/>
        </w:r>
      </w:hyperlink>
    </w:p>
    <w:p w14:paraId="50C0CCC4" w14:textId="0851E736" w:rsidR="00D64584" w:rsidRDefault="00363110">
      <w:pPr>
        <w:pStyle w:val="TOC2"/>
        <w:rPr>
          <w:rFonts w:eastAsiaTheme="minorEastAsia" w:cstheme="minorBidi"/>
          <w:smallCaps w:val="0"/>
          <w:noProof/>
          <w:sz w:val="21"/>
          <w:szCs w:val="22"/>
        </w:rPr>
      </w:pPr>
      <w:hyperlink w:anchor="_Toc101455316" w:history="1">
        <w:r w:rsidR="00D64584" w:rsidRPr="007A2BEF">
          <w:rPr>
            <w:rStyle w:val="af7"/>
            <w:noProof/>
          </w:rPr>
          <w:t>1.1</w:t>
        </w:r>
        <w:r w:rsidR="00D64584">
          <w:rPr>
            <w:rFonts w:eastAsiaTheme="minorEastAsia" w:cstheme="minorBidi"/>
            <w:smallCaps w:val="0"/>
            <w:noProof/>
            <w:sz w:val="21"/>
            <w:szCs w:val="22"/>
          </w:rPr>
          <w:tab/>
        </w:r>
        <w:r w:rsidR="00D64584" w:rsidRPr="007A2BEF">
          <w:rPr>
            <w:rStyle w:val="af7"/>
            <w:noProof/>
          </w:rPr>
          <w:t>研究背景与意义</w:t>
        </w:r>
        <w:r w:rsidR="00D64584">
          <w:rPr>
            <w:noProof/>
            <w:webHidden/>
          </w:rPr>
          <w:tab/>
        </w:r>
        <w:r w:rsidR="00D64584">
          <w:rPr>
            <w:noProof/>
            <w:webHidden/>
          </w:rPr>
          <w:fldChar w:fldCharType="begin"/>
        </w:r>
        <w:r w:rsidR="00D64584">
          <w:rPr>
            <w:noProof/>
            <w:webHidden/>
          </w:rPr>
          <w:instrText xml:space="preserve"> PAGEREF _Toc101455316 \h </w:instrText>
        </w:r>
        <w:r w:rsidR="00D64584">
          <w:rPr>
            <w:noProof/>
            <w:webHidden/>
          </w:rPr>
        </w:r>
        <w:r w:rsidR="00D64584">
          <w:rPr>
            <w:noProof/>
            <w:webHidden/>
          </w:rPr>
          <w:fldChar w:fldCharType="separate"/>
        </w:r>
        <w:r w:rsidR="00D64584">
          <w:rPr>
            <w:noProof/>
            <w:webHidden/>
          </w:rPr>
          <w:t>1</w:t>
        </w:r>
        <w:r w:rsidR="00D64584">
          <w:rPr>
            <w:noProof/>
            <w:webHidden/>
          </w:rPr>
          <w:fldChar w:fldCharType="end"/>
        </w:r>
      </w:hyperlink>
    </w:p>
    <w:p w14:paraId="0F7C533F" w14:textId="3CA22366" w:rsidR="00D64584" w:rsidRDefault="00363110">
      <w:pPr>
        <w:pStyle w:val="TOC2"/>
        <w:rPr>
          <w:rFonts w:eastAsiaTheme="minorEastAsia" w:cstheme="minorBidi"/>
          <w:smallCaps w:val="0"/>
          <w:noProof/>
          <w:sz w:val="21"/>
          <w:szCs w:val="22"/>
        </w:rPr>
      </w:pPr>
      <w:hyperlink w:anchor="_Toc101455317" w:history="1">
        <w:r w:rsidR="00D64584" w:rsidRPr="007A2BEF">
          <w:rPr>
            <w:rStyle w:val="af7"/>
            <w:noProof/>
          </w:rPr>
          <w:t>1.2</w:t>
        </w:r>
        <w:r w:rsidR="00D64584">
          <w:rPr>
            <w:rFonts w:eastAsiaTheme="minorEastAsia" w:cstheme="minorBidi"/>
            <w:smallCaps w:val="0"/>
            <w:noProof/>
            <w:sz w:val="21"/>
            <w:szCs w:val="22"/>
          </w:rPr>
          <w:tab/>
        </w:r>
        <w:r w:rsidR="00D64584" w:rsidRPr="007A2BEF">
          <w:rPr>
            <w:rStyle w:val="af7"/>
            <w:noProof/>
          </w:rPr>
          <w:t>国内外研究现状</w:t>
        </w:r>
        <w:r w:rsidR="00D64584">
          <w:rPr>
            <w:noProof/>
            <w:webHidden/>
          </w:rPr>
          <w:tab/>
        </w:r>
        <w:r w:rsidR="00D64584">
          <w:rPr>
            <w:noProof/>
            <w:webHidden/>
          </w:rPr>
          <w:fldChar w:fldCharType="begin"/>
        </w:r>
        <w:r w:rsidR="00D64584">
          <w:rPr>
            <w:noProof/>
            <w:webHidden/>
          </w:rPr>
          <w:instrText xml:space="preserve"> PAGEREF _Toc101455317 \h </w:instrText>
        </w:r>
        <w:r w:rsidR="00D64584">
          <w:rPr>
            <w:noProof/>
            <w:webHidden/>
          </w:rPr>
        </w:r>
        <w:r w:rsidR="00D64584">
          <w:rPr>
            <w:noProof/>
            <w:webHidden/>
          </w:rPr>
          <w:fldChar w:fldCharType="separate"/>
        </w:r>
        <w:r w:rsidR="00D64584">
          <w:rPr>
            <w:noProof/>
            <w:webHidden/>
          </w:rPr>
          <w:t>2</w:t>
        </w:r>
        <w:r w:rsidR="00D64584">
          <w:rPr>
            <w:noProof/>
            <w:webHidden/>
          </w:rPr>
          <w:fldChar w:fldCharType="end"/>
        </w:r>
      </w:hyperlink>
    </w:p>
    <w:p w14:paraId="2F925BC6" w14:textId="550158A8" w:rsidR="00D64584" w:rsidRDefault="00363110">
      <w:pPr>
        <w:pStyle w:val="TOC2"/>
        <w:rPr>
          <w:rFonts w:eastAsiaTheme="minorEastAsia" w:cstheme="minorBidi"/>
          <w:smallCaps w:val="0"/>
          <w:noProof/>
          <w:sz w:val="21"/>
          <w:szCs w:val="22"/>
        </w:rPr>
      </w:pPr>
      <w:hyperlink w:anchor="_Toc101455318" w:history="1">
        <w:r w:rsidR="00D64584" w:rsidRPr="007A2BEF">
          <w:rPr>
            <w:rStyle w:val="af7"/>
            <w:noProof/>
          </w:rPr>
          <w:t>1.3</w:t>
        </w:r>
        <w:r w:rsidR="00D64584">
          <w:rPr>
            <w:rFonts w:eastAsiaTheme="minorEastAsia" w:cstheme="minorBidi"/>
            <w:smallCaps w:val="0"/>
            <w:noProof/>
            <w:sz w:val="21"/>
            <w:szCs w:val="22"/>
          </w:rPr>
          <w:tab/>
        </w:r>
        <w:r w:rsidR="00D64584" w:rsidRPr="007A2BEF">
          <w:rPr>
            <w:rStyle w:val="af7"/>
            <w:noProof/>
          </w:rPr>
          <w:t>论文主要内容</w:t>
        </w:r>
        <w:r w:rsidR="00D64584">
          <w:rPr>
            <w:noProof/>
            <w:webHidden/>
          </w:rPr>
          <w:tab/>
        </w:r>
        <w:r w:rsidR="00D64584">
          <w:rPr>
            <w:noProof/>
            <w:webHidden/>
          </w:rPr>
          <w:fldChar w:fldCharType="begin"/>
        </w:r>
        <w:r w:rsidR="00D64584">
          <w:rPr>
            <w:noProof/>
            <w:webHidden/>
          </w:rPr>
          <w:instrText xml:space="preserve"> PAGEREF _Toc101455318 \h </w:instrText>
        </w:r>
        <w:r w:rsidR="00D64584">
          <w:rPr>
            <w:noProof/>
            <w:webHidden/>
          </w:rPr>
        </w:r>
        <w:r w:rsidR="00D64584">
          <w:rPr>
            <w:noProof/>
            <w:webHidden/>
          </w:rPr>
          <w:fldChar w:fldCharType="separate"/>
        </w:r>
        <w:r w:rsidR="00D64584">
          <w:rPr>
            <w:noProof/>
            <w:webHidden/>
          </w:rPr>
          <w:t>9</w:t>
        </w:r>
        <w:r w:rsidR="00D64584">
          <w:rPr>
            <w:noProof/>
            <w:webHidden/>
          </w:rPr>
          <w:fldChar w:fldCharType="end"/>
        </w:r>
      </w:hyperlink>
    </w:p>
    <w:p w14:paraId="1CD78423" w14:textId="603653A6" w:rsidR="00D64584" w:rsidRDefault="00363110">
      <w:pPr>
        <w:pStyle w:val="TOC1"/>
        <w:rPr>
          <w:rFonts w:asciiTheme="minorHAnsi" w:eastAsiaTheme="minorEastAsia" w:hAnsiTheme="minorHAnsi" w:cstheme="minorBidi"/>
          <w:b w:val="0"/>
          <w:bCs w:val="0"/>
          <w:caps w:val="0"/>
          <w:noProof/>
          <w:sz w:val="21"/>
          <w:szCs w:val="22"/>
        </w:rPr>
      </w:pPr>
      <w:hyperlink w:anchor="_Toc101455319" w:history="1">
        <w:r w:rsidR="00D64584" w:rsidRPr="007A2BEF">
          <w:rPr>
            <w:rStyle w:val="af7"/>
            <w:noProof/>
          </w:rPr>
          <w:t>2</w:t>
        </w:r>
        <w:r w:rsidR="00D64584">
          <w:rPr>
            <w:rFonts w:asciiTheme="minorHAnsi" w:eastAsiaTheme="minorEastAsia" w:hAnsiTheme="minorHAnsi" w:cstheme="minorBidi"/>
            <w:b w:val="0"/>
            <w:bCs w:val="0"/>
            <w:caps w:val="0"/>
            <w:noProof/>
            <w:sz w:val="21"/>
            <w:szCs w:val="22"/>
          </w:rPr>
          <w:tab/>
        </w:r>
        <w:r w:rsidR="00D64584" w:rsidRPr="007A2BEF">
          <w:rPr>
            <w:rStyle w:val="af7"/>
            <w:noProof/>
          </w:rPr>
          <w:t>BYOT模型分析与改进</w:t>
        </w:r>
        <w:r w:rsidR="00D64584">
          <w:rPr>
            <w:noProof/>
            <w:webHidden/>
          </w:rPr>
          <w:tab/>
        </w:r>
        <w:r w:rsidR="00D64584">
          <w:rPr>
            <w:noProof/>
            <w:webHidden/>
          </w:rPr>
          <w:fldChar w:fldCharType="begin"/>
        </w:r>
        <w:r w:rsidR="00D64584">
          <w:rPr>
            <w:noProof/>
            <w:webHidden/>
          </w:rPr>
          <w:instrText xml:space="preserve"> PAGEREF _Toc101455319 \h </w:instrText>
        </w:r>
        <w:r w:rsidR="00D64584">
          <w:rPr>
            <w:noProof/>
            <w:webHidden/>
          </w:rPr>
        </w:r>
        <w:r w:rsidR="00D64584">
          <w:rPr>
            <w:noProof/>
            <w:webHidden/>
          </w:rPr>
          <w:fldChar w:fldCharType="separate"/>
        </w:r>
        <w:r w:rsidR="00D64584">
          <w:rPr>
            <w:noProof/>
            <w:webHidden/>
          </w:rPr>
          <w:t>12</w:t>
        </w:r>
        <w:r w:rsidR="00D64584">
          <w:rPr>
            <w:noProof/>
            <w:webHidden/>
          </w:rPr>
          <w:fldChar w:fldCharType="end"/>
        </w:r>
      </w:hyperlink>
    </w:p>
    <w:p w14:paraId="12F4F7F4" w14:textId="17E4E0FF" w:rsidR="00D64584" w:rsidRDefault="00363110">
      <w:pPr>
        <w:pStyle w:val="TOC2"/>
        <w:rPr>
          <w:rFonts w:eastAsiaTheme="minorEastAsia" w:cstheme="minorBidi"/>
          <w:smallCaps w:val="0"/>
          <w:noProof/>
          <w:sz w:val="21"/>
          <w:szCs w:val="22"/>
        </w:rPr>
      </w:pPr>
      <w:hyperlink w:anchor="_Toc101455320" w:history="1">
        <w:r w:rsidR="00D64584" w:rsidRPr="007A2BEF">
          <w:rPr>
            <w:rStyle w:val="af7"/>
            <w:noProof/>
          </w:rPr>
          <w:t>2.1</w:t>
        </w:r>
        <w:r w:rsidR="00D64584">
          <w:rPr>
            <w:rFonts w:eastAsiaTheme="minorEastAsia" w:cstheme="minorBidi"/>
            <w:smallCaps w:val="0"/>
            <w:noProof/>
            <w:sz w:val="21"/>
            <w:szCs w:val="22"/>
          </w:rPr>
          <w:tab/>
        </w:r>
        <w:r w:rsidR="00D64584" w:rsidRPr="007A2BEF">
          <w:rPr>
            <w:rStyle w:val="af7"/>
            <w:noProof/>
          </w:rPr>
          <w:t>BYOT</w:t>
        </w:r>
        <w:r w:rsidR="00D64584" w:rsidRPr="007A2BEF">
          <w:rPr>
            <w:rStyle w:val="af7"/>
            <w:noProof/>
          </w:rPr>
          <w:t>模型分析</w:t>
        </w:r>
        <w:r w:rsidR="00D64584">
          <w:rPr>
            <w:noProof/>
            <w:webHidden/>
          </w:rPr>
          <w:tab/>
        </w:r>
        <w:r w:rsidR="00D64584">
          <w:rPr>
            <w:noProof/>
            <w:webHidden/>
          </w:rPr>
          <w:fldChar w:fldCharType="begin"/>
        </w:r>
        <w:r w:rsidR="00D64584">
          <w:rPr>
            <w:noProof/>
            <w:webHidden/>
          </w:rPr>
          <w:instrText xml:space="preserve"> PAGEREF _Toc101455320 \h </w:instrText>
        </w:r>
        <w:r w:rsidR="00D64584">
          <w:rPr>
            <w:noProof/>
            <w:webHidden/>
          </w:rPr>
        </w:r>
        <w:r w:rsidR="00D64584">
          <w:rPr>
            <w:noProof/>
            <w:webHidden/>
          </w:rPr>
          <w:fldChar w:fldCharType="separate"/>
        </w:r>
        <w:r w:rsidR="00D64584">
          <w:rPr>
            <w:noProof/>
            <w:webHidden/>
          </w:rPr>
          <w:t>12</w:t>
        </w:r>
        <w:r w:rsidR="00D64584">
          <w:rPr>
            <w:noProof/>
            <w:webHidden/>
          </w:rPr>
          <w:fldChar w:fldCharType="end"/>
        </w:r>
      </w:hyperlink>
    </w:p>
    <w:p w14:paraId="5AD8F8D2" w14:textId="47F9A414" w:rsidR="00D64584" w:rsidRDefault="00363110">
      <w:pPr>
        <w:pStyle w:val="TOC2"/>
        <w:rPr>
          <w:rFonts w:eastAsiaTheme="minorEastAsia" w:cstheme="minorBidi"/>
          <w:smallCaps w:val="0"/>
          <w:noProof/>
          <w:sz w:val="21"/>
          <w:szCs w:val="22"/>
        </w:rPr>
      </w:pPr>
      <w:hyperlink w:anchor="_Toc101455321" w:history="1">
        <w:r w:rsidR="00D64584" w:rsidRPr="007A2BEF">
          <w:rPr>
            <w:rStyle w:val="af7"/>
            <w:noProof/>
          </w:rPr>
          <w:t>2.2</w:t>
        </w:r>
        <w:r w:rsidR="00D64584">
          <w:rPr>
            <w:rFonts w:eastAsiaTheme="minorEastAsia" w:cstheme="minorBidi"/>
            <w:smallCaps w:val="0"/>
            <w:noProof/>
            <w:sz w:val="21"/>
            <w:szCs w:val="22"/>
          </w:rPr>
          <w:tab/>
        </w:r>
        <w:r w:rsidR="00D64584" w:rsidRPr="007A2BEF">
          <w:rPr>
            <w:rStyle w:val="af7"/>
            <w:noProof/>
          </w:rPr>
          <w:t>BYOT</w:t>
        </w:r>
        <w:r w:rsidR="00D64584" w:rsidRPr="007A2BEF">
          <w:rPr>
            <w:rStyle w:val="af7"/>
            <w:noProof/>
          </w:rPr>
          <w:t>模型改进</w:t>
        </w:r>
        <w:r w:rsidR="00D64584">
          <w:rPr>
            <w:noProof/>
            <w:webHidden/>
          </w:rPr>
          <w:tab/>
        </w:r>
        <w:r w:rsidR="00D64584">
          <w:rPr>
            <w:noProof/>
            <w:webHidden/>
          </w:rPr>
          <w:fldChar w:fldCharType="begin"/>
        </w:r>
        <w:r w:rsidR="00D64584">
          <w:rPr>
            <w:noProof/>
            <w:webHidden/>
          </w:rPr>
          <w:instrText xml:space="preserve"> PAGEREF _Toc101455321 \h </w:instrText>
        </w:r>
        <w:r w:rsidR="00D64584">
          <w:rPr>
            <w:noProof/>
            <w:webHidden/>
          </w:rPr>
        </w:r>
        <w:r w:rsidR="00D64584">
          <w:rPr>
            <w:noProof/>
            <w:webHidden/>
          </w:rPr>
          <w:fldChar w:fldCharType="separate"/>
        </w:r>
        <w:r w:rsidR="00D64584">
          <w:rPr>
            <w:noProof/>
            <w:webHidden/>
          </w:rPr>
          <w:t>14</w:t>
        </w:r>
        <w:r w:rsidR="00D64584">
          <w:rPr>
            <w:noProof/>
            <w:webHidden/>
          </w:rPr>
          <w:fldChar w:fldCharType="end"/>
        </w:r>
      </w:hyperlink>
    </w:p>
    <w:p w14:paraId="50CE7E6F" w14:textId="7D053343" w:rsidR="00D64584" w:rsidRDefault="00363110">
      <w:pPr>
        <w:pStyle w:val="TOC2"/>
        <w:rPr>
          <w:rFonts w:eastAsiaTheme="minorEastAsia" w:cstheme="minorBidi"/>
          <w:smallCaps w:val="0"/>
          <w:noProof/>
          <w:sz w:val="21"/>
          <w:szCs w:val="22"/>
        </w:rPr>
      </w:pPr>
      <w:hyperlink w:anchor="_Toc101455322" w:history="1">
        <w:r w:rsidR="00D64584" w:rsidRPr="007A2BEF">
          <w:rPr>
            <w:rStyle w:val="af7"/>
            <w:noProof/>
          </w:rPr>
          <w:t>2.3</w:t>
        </w:r>
        <w:r w:rsidR="00D64584">
          <w:rPr>
            <w:rFonts w:eastAsiaTheme="minorEastAsia" w:cstheme="minorBidi"/>
            <w:smallCaps w:val="0"/>
            <w:noProof/>
            <w:sz w:val="21"/>
            <w:szCs w:val="22"/>
          </w:rPr>
          <w:tab/>
        </w:r>
        <w:r w:rsidR="00D64584" w:rsidRPr="007A2BEF">
          <w:rPr>
            <w:rStyle w:val="af7"/>
            <w:noProof/>
          </w:rPr>
          <w:t>本章小结</w:t>
        </w:r>
        <w:r w:rsidR="00D64584">
          <w:rPr>
            <w:noProof/>
            <w:webHidden/>
          </w:rPr>
          <w:tab/>
        </w:r>
        <w:r w:rsidR="00D64584">
          <w:rPr>
            <w:noProof/>
            <w:webHidden/>
          </w:rPr>
          <w:fldChar w:fldCharType="begin"/>
        </w:r>
        <w:r w:rsidR="00D64584">
          <w:rPr>
            <w:noProof/>
            <w:webHidden/>
          </w:rPr>
          <w:instrText xml:space="preserve"> PAGEREF _Toc101455322 \h </w:instrText>
        </w:r>
        <w:r w:rsidR="00D64584">
          <w:rPr>
            <w:noProof/>
            <w:webHidden/>
          </w:rPr>
        </w:r>
        <w:r w:rsidR="00D64584">
          <w:rPr>
            <w:noProof/>
            <w:webHidden/>
          </w:rPr>
          <w:fldChar w:fldCharType="separate"/>
        </w:r>
        <w:r w:rsidR="00D64584">
          <w:rPr>
            <w:noProof/>
            <w:webHidden/>
          </w:rPr>
          <w:t>17</w:t>
        </w:r>
        <w:r w:rsidR="00D64584">
          <w:rPr>
            <w:noProof/>
            <w:webHidden/>
          </w:rPr>
          <w:fldChar w:fldCharType="end"/>
        </w:r>
      </w:hyperlink>
    </w:p>
    <w:p w14:paraId="1CD5429E" w14:textId="7AA81E0F" w:rsidR="00D64584" w:rsidRDefault="00363110">
      <w:pPr>
        <w:pStyle w:val="TOC1"/>
        <w:rPr>
          <w:rFonts w:asciiTheme="minorHAnsi" w:eastAsiaTheme="minorEastAsia" w:hAnsiTheme="minorHAnsi" w:cstheme="minorBidi"/>
          <w:b w:val="0"/>
          <w:bCs w:val="0"/>
          <w:caps w:val="0"/>
          <w:noProof/>
          <w:sz w:val="21"/>
          <w:szCs w:val="22"/>
        </w:rPr>
      </w:pPr>
      <w:hyperlink w:anchor="_Toc101455323" w:history="1">
        <w:r w:rsidR="00D64584" w:rsidRPr="007A2BEF">
          <w:rPr>
            <w:rStyle w:val="af7"/>
            <w:noProof/>
          </w:rPr>
          <w:t>3</w:t>
        </w:r>
        <w:r w:rsidR="00D64584">
          <w:rPr>
            <w:rFonts w:asciiTheme="minorHAnsi" w:eastAsiaTheme="minorEastAsia" w:hAnsiTheme="minorHAnsi" w:cstheme="minorBidi"/>
            <w:b w:val="0"/>
            <w:bCs w:val="0"/>
            <w:caps w:val="0"/>
            <w:noProof/>
            <w:sz w:val="21"/>
            <w:szCs w:val="22"/>
          </w:rPr>
          <w:tab/>
        </w:r>
        <w:r w:rsidR="00D64584" w:rsidRPr="007A2BEF">
          <w:rPr>
            <w:rStyle w:val="af7"/>
            <w:noProof/>
          </w:rPr>
          <w:t>基于自注意力机制的自知识蒸馏模型</w:t>
        </w:r>
        <w:r w:rsidR="00D64584">
          <w:rPr>
            <w:noProof/>
            <w:webHidden/>
          </w:rPr>
          <w:tab/>
        </w:r>
        <w:r w:rsidR="00D64584">
          <w:rPr>
            <w:noProof/>
            <w:webHidden/>
          </w:rPr>
          <w:fldChar w:fldCharType="begin"/>
        </w:r>
        <w:r w:rsidR="00D64584">
          <w:rPr>
            <w:noProof/>
            <w:webHidden/>
          </w:rPr>
          <w:instrText xml:space="preserve"> PAGEREF _Toc101455323 \h </w:instrText>
        </w:r>
        <w:r w:rsidR="00D64584">
          <w:rPr>
            <w:noProof/>
            <w:webHidden/>
          </w:rPr>
        </w:r>
        <w:r w:rsidR="00D64584">
          <w:rPr>
            <w:noProof/>
            <w:webHidden/>
          </w:rPr>
          <w:fldChar w:fldCharType="separate"/>
        </w:r>
        <w:r w:rsidR="00D64584">
          <w:rPr>
            <w:noProof/>
            <w:webHidden/>
          </w:rPr>
          <w:t>18</w:t>
        </w:r>
        <w:r w:rsidR="00D64584">
          <w:rPr>
            <w:noProof/>
            <w:webHidden/>
          </w:rPr>
          <w:fldChar w:fldCharType="end"/>
        </w:r>
      </w:hyperlink>
    </w:p>
    <w:p w14:paraId="3C695627" w14:textId="6EE25BAB" w:rsidR="00D64584" w:rsidRDefault="00363110">
      <w:pPr>
        <w:pStyle w:val="TOC2"/>
        <w:rPr>
          <w:rFonts w:eastAsiaTheme="minorEastAsia" w:cstheme="minorBidi"/>
          <w:smallCaps w:val="0"/>
          <w:noProof/>
          <w:sz w:val="21"/>
          <w:szCs w:val="22"/>
        </w:rPr>
      </w:pPr>
      <w:hyperlink w:anchor="_Toc101455324" w:history="1">
        <w:r w:rsidR="00D64584" w:rsidRPr="007A2BEF">
          <w:rPr>
            <w:rStyle w:val="af7"/>
            <w:noProof/>
          </w:rPr>
          <w:t>3.1</w:t>
        </w:r>
        <w:r w:rsidR="00D64584">
          <w:rPr>
            <w:rFonts w:eastAsiaTheme="minorEastAsia" w:cstheme="minorBidi"/>
            <w:smallCaps w:val="0"/>
            <w:noProof/>
            <w:sz w:val="21"/>
            <w:szCs w:val="22"/>
          </w:rPr>
          <w:tab/>
        </w:r>
        <w:r w:rsidR="00D64584" w:rsidRPr="007A2BEF">
          <w:rPr>
            <w:rStyle w:val="af7"/>
            <w:noProof/>
          </w:rPr>
          <w:t>典型自注意力机制的网络结构</w:t>
        </w:r>
        <w:r w:rsidR="00D64584">
          <w:rPr>
            <w:noProof/>
            <w:webHidden/>
          </w:rPr>
          <w:tab/>
        </w:r>
        <w:r w:rsidR="00D64584">
          <w:rPr>
            <w:noProof/>
            <w:webHidden/>
          </w:rPr>
          <w:fldChar w:fldCharType="begin"/>
        </w:r>
        <w:r w:rsidR="00D64584">
          <w:rPr>
            <w:noProof/>
            <w:webHidden/>
          </w:rPr>
          <w:instrText xml:space="preserve"> PAGEREF _Toc101455324 \h </w:instrText>
        </w:r>
        <w:r w:rsidR="00D64584">
          <w:rPr>
            <w:noProof/>
            <w:webHidden/>
          </w:rPr>
        </w:r>
        <w:r w:rsidR="00D64584">
          <w:rPr>
            <w:noProof/>
            <w:webHidden/>
          </w:rPr>
          <w:fldChar w:fldCharType="separate"/>
        </w:r>
        <w:r w:rsidR="00D64584">
          <w:rPr>
            <w:noProof/>
            <w:webHidden/>
          </w:rPr>
          <w:t>18</w:t>
        </w:r>
        <w:r w:rsidR="00D64584">
          <w:rPr>
            <w:noProof/>
            <w:webHidden/>
          </w:rPr>
          <w:fldChar w:fldCharType="end"/>
        </w:r>
      </w:hyperlink>
    </w:p>
    <w:p w14:paraId="301AFD32" w14:textId="4F5BCF16" w:rsidR="00D64584" w:rsidRDefault="00363110">
      <w:pPr>
        <w:pStyle w:val="TOC2"/>
        <w:rPr>
          <w:rFonts w:eastAsiaTheme="minorEastAsia" w:cstheme="minorBidi"/>
          <w:smallCaps w:val="0"/>
          <w:noProof/>
          <w:sz w:val="21"/>
          <w:szCs w:val="22"/>
        </w:rPr>
      </w:pPr>
      <w:hyperlink w:anchor="_Toc101455325" w:history="1">
        <w:r w:rsidR="00D64584" w:rsidRPr="007A2BEF">
          <w:rPr>
            <w:rStyle w:val="af7"/>
            <w:noProof/>
          </w:rPr>
          <w:t>3.2</w:t>
        </w:r>
        <w:r w:rsidR="00D64584">
          <w:rPr>
            <w:rFonts w:eastAsiaTheme="minorEastAsia" w:cstheme="minorBidi"/>
            <w:smallCaps w:val="0"/>
            <w:noProof/>
            <w:sz w:val="21"/>
            <w:szCs w:val="22"/>
          </w:rPr>
          <w:tab/>
        </w:r>
        <w:r w:rsidR="00D64584" w:rsidRPr="007A2BEF">
          <w:rPr>
            <w:rStyle w:val="af7"/>
            <w:noProof/>
          </w:rPr>
          <w:t>基于自注意力机制的</w:t>
        </w:r>
        <w:r w:rsidR="00D64584" w:rsidRPr="007A2BEF">
          <w:rPr>
            <w:rStyle w:val="af7"/>
            <w:noProof/>
          </w:rPr>
          <w:t>SKDSAM</w:t>
        </w:r>
        <w:r w:rsidR="00D64584" w:rsidRPr="007A2BEF">
          <w:rPr>
            <w:rStyle w:val="af7"/>
            <w:noProof/>
          </w:rPr>
          <w:t>模型</w:t>
        </w:r>
        <w:r w:rsidR="00D64584">
          <w:rPr>
            <w:noProof/>
            <w:webHidden/>
          </w:rPr>
          <w:tab/>
        </w:r>
        <w:r w:rsidR="00D64584">
          <w:rPr>
            <w:noProof/>
            <w:webHidden/>
          </w:rPr>
          <w:fldChar w:fldCharType="begin"/>
        </w:r>
        <w:r w:rsidR="00D64584">
          <w:rPr>
            <w:noProof/>
            <w:webHidden/>
          </w:rPr>
          <w:instrText xml:space="preserve"> PAGEREF _Toc101455325 \h </w:instrText>
        </w:r>
        <w:r w:rsidR="00D64584">
          <w:rPr>
            <w:noProof/>
            <w:webHidden/>
          </w:rPr>
        </w:r>
        <w:r w:rsidR="00D64584">
          <w:rPr>
            <w:noProof/>
            <w:webHidden/>
          </w:rPr>
          <w:fldChar w:fldCharType="separate"/>
        </w:r>
        <w:r w:rsidR="00D64584">
          <w:rPr>
            <w:noProof/>
            <w:webHidden/>
          </w:rPr>
          <w:t>19</w:t>
        </w:r>
        <w:r w:rsidR="00D64584">
          <w:rPr>
            <w:noProof/>
            <w:webHidden/>
          </w:rPr>
          <w:fldChar w:fldCharType="end"/>
        </w:r>
      </w:hyperlink>
    </w:p>
    <w:p w14:paraId="167037A4" w14:textId="0DC5EA0C" w:rsidR="00D64584" w:rsidRDefault="00363110">
      <w:pPr>
        <w:pStyle w:val="TOC2"/>
        <w:rPr>
          <w:rFonts w:eastAsiaTheme="minorEastAsia" w:cstheme="minorBidi"/>
          <w:smallCaps w:val="0"/>
          <w:noProof/>
          <w:sz w:val="21"/>
          <w:szCs w:val="22"/>
        </w:rPr>
      </w:pPr>
      <w:hyperlink w:anchor="_Toc101455326" w:history="1">
        <w:r w:rsidR="00D64584" w:rsidRPr="007A2BEF">
          <w:rPr>
            <w:rStyle w:val="af7"/>
            <w:noProof/>
          </w:rPr>
          <w:t>3.3</w:t>
        </w:r>
        <w:r w:rsidR="00D64584">
          <w:rPr>
            <w:rFonts w:eastAsiaTheme="minorEastAsia" w:cstheme="minorBidi"/>
            <w:smallCaps w:val="0"/>
            <w:noProof/>
            <w:sz w:val="21"/>
            <w:szCs w:val="22"/>
          </w:rPr>
          <w:tab/>
        </w:r>
        <w:r w:rsidR="00D64584" w:rsidRPr="007A2BEF">
          <w:rPr>
            <w:rStyle w:val="af7"/>
            <w:noProof/>
          </w:rPr>
          <w:t>SKDSAM</w:t>
        </w:r>
        <w:r w:rsidR="00D64584" w:rsidRPr="007A2BEF">
          <w:rPr>
            <w:rStyle w:val="af7"/>
            <w:noProof/>
          </w:rPr>
          <w:t>模型和装袋法的等价性证明</w:t>
        </w:r>
        <w:r w:rsidR="00D64584">
          <w:rPr>
            <w:noProof/>
            <w:webHidden/>
          </w:rPr>
          <w:tab/>
        </w:r>
        <w:r w:rsidR="00D64584">
          <w:rPr>
            <w:noProof/>
            <w:webHidden/>
          </w:rPr>
          <w:fldChar w:fldCharType="begin"/>
        </w:r>
        <w:r w:rsidR="00D64584">
          <w:rPr>
            <w:noProof/>
            <w:webHidden/>
          </w:rPr>
          <w:instrText xml:space="preserve"> PAGEREF _Toc101455326 \h </w:instrText>
        </w:r>
        <w:r w:rsidR="00D64584">
          <w:rPr>
            <w:noProof/>
            <w:webHidden/>
          </w:rPr>
        </w:r>
        <w:r w:rsidR="00D64584">
          <w:rPr>
            <w:noProof/>
            <w:webHidden/>
          </w:rPr>
          <w:fldChar w:fldCharType="separate"/>
        </w:r>
        <w:r w:rsidR="00D64584">
          <w:rPr>
            <w:noProof/>
            <w:webHidden/>
          </w:rPr>
          <w:t>28</w:t>
        </w:r>
        <w:r w:rsidR="00D64584">
          <w:rPr>
            <w:noProof/>
            <w:webHidden/>
          </w:rPr>
          <w:fldChar w:fldCharType="end"/>
        </w:r>
      </w:hyperlink>
    </w:p>
    <w:p w14:paraId="6A134533" w14:textId="118C4D23" w:rsidR="00D64584" w:rsidRDefault="00363110">
      <w:pPr>
        <w:pStyle w:val="TOC2"/>
        <w:rPr>
          <w:rFonts w:eastAsiaTheme="minorEastAsia" w:cstheme="minorBidi"/>
          <w:smallCaps w:val="0"/>
          <w:noProof/>
          <w:sz w:val="21"/>
          <w:szCs w:val="22"/>
        </w:rPr>
      </w:pPr>
      <w:hyperlink w:anchor="_Toc101455327" w:history="1">
        <w:r w:rsidR="00D64584" w:rsidRPr="007A2BEF">
          <w:rPr>
            <w:rStyle w:val="af7"/>
            <w:noProof/>
          </w:rPr>
          <w:t>3.4</w:t>
        </w:r>
        <w:r w:rsidR="00D64584">
          <w:rPr>
            <w:rFonts w:eastAsiaTheme="minorEastAsia" w:cstheme="minorBidi"/>
            <w:smallCaps w:val="0"/>
            <w:noProof/>
            <w:sz w:val="21"/>
            <w:szCs w:val="22"/>
          </w:rPr>
          <w:tab/>
        </w:r>
        <w:r w:rsidR="00D64584" w:rsidRPr="007A2BEF">
          <w:rPr>
            <w:rStyle w:val="af7"/>
            <w:noProof/>
          </w:rPr>
          <w:t>结合数据增强的</w:t>
        </w:r>
        <w:r w:rsidR="00D64584" w:rsidRPr="007A2BEF">
          <w:rPr>
            <w:rStyle w:val="af7"/>
            <w:noProof/>
          </w:rPr>
          <w:t>SKDSAM</w:t>
        </w:r>
        <w:r w:rsidR="00D64584" w:rsidRPr="007A2BEF">
          <w:rPr>
            <w:rStyle w:val="af7"/>
            <w:noProof/>
          </w:rPr>
          <w:t>模型</w:t>
        </w:r>
        <w:r w:rsidR="00D64584">
          <w:rPr>
            <w:noProof/>
            <w:webHidden/>
          </w:rPr>
          <w:tab/>
        </w:r>
        <w:r w:rsidR="00D64584">
          <w:rPr>
            <w:noProof/>
            <w:webHidden/>
          </w:rPr>
          <w:fldChar w:fldCharType="begin"/>
        </w:r>
        <w:r w:rsidR="00D64584">
          <w:rPr>
            <w:noProof/>
            <w:webHidden/>
          </w:rPr>
          <w:instrText xml:space="preserve"> PAGEREF _Toc101455327 \h </w:instrText>
        </w:r>
        <w:r w:rsidR="00D64584">
          <w:rPr>
            <w:noProof/>
            <w:webHidden/>
          </w:rPr>
        </w:r>
        <w:r w:rsidR="00D64584">
          <w:rPr>
            <w:noProof/>
            <w:webHidden/>
          </w:rPr>
          <w:fldChar w:fldCharType="separate"/>
        </w:r>
        <w:r w:rsidR="00D64584">
          <w:rPr>
            <w:noProof/>
            <w:webHidden/>
          </w:rPr>
          <w:t>29</w:t>
        </w:r>
        <w:r w:rsidR="00D64584">
          <w:rPr>
            <w:noProof/>
            <w:webHidden/>
          </w:rPr>
          <w:fldChar w:fldCharType="end"/>
        </w:r>
      </w:hyperlink>
    </w:p>
    <w:p w14:paraId="00529F55" w14:textId="3BF38F0E" w:rsidR="00D64584" w:rsidRDefault="00363110">
      <w:pPr>
        <w:pStyle w:val="TOC2"/>
        <w:rPr>
          <w:rFonts w:eastAsiaTheme="minorEastAsia" w:cstheme="minorBidi"/>
          <w:smallCaps w:val="0"/>
          <w:noProof/>
          <w:sz w:val="21"/>
          <w:szCs w:val="22"/>
        </w:rPr>
      </w:pPr>
      <w:hyperlink w:anchor="_Toc101455328" w:history="1">
        <w:r w:rsidR="00D64584" w:rsidRPr="007A2BEF">
          <w:rPr>
            <w:rStyle w:val="af7"/>
            <w:noProof/>
          </w:rPr>
          <w:t>3.5</w:t>
        </w:r>
        <w:r w:rsidR="00D64584">
          <w:rPr>
            <w:rFonts w:eastAsiaTheme="minorEastAsia" w:cstheme="minorBidi"/>
            <w:smallCaps w:val="0"/>
            <w:noProof/>
            <w:sz w:val="21"/>
            <w:szCs w:val="22"/>
          </w:rPr>
          <w:tab/>
        </w:r>
        <w:r w:rsidR="00D64584" w:rsidRPr="007A2BEF">
          <w:rPr>
            <w:rStyle w:val="af7"/>
            <w:noProof/>
          </w:rPr>
          <w:t>本章小结</w:t>
        </w:r>
        <w:r w:rsidR="00D64584">
          <w:rPr>
            <w:noProof/>
            <w:webHidden/>
          </w:rPr>
          <w:tab/>
        </w:r>
        <w:r w:rsidR="00D64584">
          <w:rPr>
            <w:noProof/>
            <w:webHidden/>
          </w:rPr>
          <w:fldChar w:fldCharType="begin"/>
        </w:r>
        <w:r w:rsidR="00D64584">
          <w:rPr>
            <w:noProof/>
            <w:webHidden/>
          </w:rPr>
          <w:instrText xml:space="preserve"> PAGEREF _Toc101455328 \h </w:instrText>
        </w:r>
        <w:r w:rsidR="00D64584">
          <w:rPr>
            <w:noProof/>
            <w:webHidden/>
          </w:rPr>
        </w:r>
        <w:r w:rsidR="00D64584">
          <w:rPr>
            <w:noProof/>
            <w:webHidden/>
          </w:rPr>
          <w:fldChar w:fldCharType="separate"/>
        </w:r>
        <w:r w:rsidR="00D64584">
          <w:rPr>
            <w:noProof/>
            <w:webHidden/>
          </w:rPr>
          <w:t>31</w:t>
        </w:r>
        <w:r w:rsidR="00D64584">
          <w:rPr>
            <w:noProof/>
            <w:webHidden/>
          </w:rPr>
          <w:fldChar w:fldCharType="end"/>
        </w:r>
      </w:hyperlink>
    </w:p>
    <w:p w14:paraId="7CB71F45" w14:textId="59D6FAFA" w:rsidR="00D64584" w:rsidRDefault="00363110">
      <w:pPr>
        <w:pStyle w:val="TOC1"/>
        <w:rPr>
          <w:rFonts w:asciiTheme="minorHAnsi" w:eastAsiaTheme="minorEastAsia" w:hAnsiTheme="minorHAnsi" w:cstheme="minorBidi"/>
          <w:b w:val="0"/>
          <w:bCs w:val="0"/>
          <w:caps w:val="0"/>
          <w:noProof/>
          <w:sz w:val="21"/>
          <w:szCs w:val="22"/>
        </w:rPr>
      </w:pPr>
      <w:hyperlink w:anchor="_Toc101455329" w:history="1">
        <w:r w:rsidR="00D64584" w:rsidRPr="007A2BEF">
          <w:rPr>
            <w:rStyle w:val="af7"/>
            <w:noProof/>
          </w:rPr>
          <w:t>4</w:t>
        </w:r>
        <w:r w:rsidR="00D64584">
          <w:rPr>
            <w:rFonts w:asciiTheme="minorHAnsi" w:eastAsiaTheme="minorEastAsia" w:hAnsiTheme="minorHAnsi" w:cstheme="minorBidi"/>
            <w:b w:val="0"/>
            <w:bCs w:val="0"/>
            <w:caps w:val="0"/>
            <w:noProof/>
            <w:sz w:val="21"/>
            <w:szCs w:val="22"/>
          </w:rPr>
          <w:tab/>
        </w:r>
        <w:r w:rsidR="00D64584" w:rsidRPr="007A2BEF">
          <w:rPr>
            <w:rStyle w:val="af7"/>
            <w:noProof/>
          </w:rPr>
          <w:t>实验结果与分析</w:t>
        </w:r>
        <w:r w:rsidR="00D64584">
          <w:rPr>
            <w:noProof/>
            <w:webHidden/>
          </w:rPr>
          <w:tab/>
        </w:r>
        <w:r w:rsidR="00D64584">
          <w:rPr>
            <w:noProof/>
            <w:webHidden/>
          </w:rPr>
          <w:fldChar w:fldCharType="begin"/>
        </w:r>
        <w:r w:rsidR="00D64584">
          <w:rPr>
            <w:noProof/>
            <w:webHidden/>
          </w:rPr>
          <w:instrText xml:space="preserve"> PAGEREF _Toc101455329 \h </w:instrText>
        </w:r>
        <w:r w:rsidR="00D64584">
          <w:rPr>
            <w:noProof/>
            <w:webHidden/>
          </w:rPr>
        </w:r>
        <w:r w:rsidR="00D64584">
          <w:rPr>
            <w:noProof/>
            <w:webHidden/>
          </w:rPr>
          <w:fldChar w:fldCharType="separate"/>
        </w:r>
        <w:r w:rsidR="00D64584">
          <w:rPr>
            <w:noProof/>
            <w:webHidden/>
          </w:rPr>
          <w:t>32</w:t>
        </w:r>
        <w:r w:rsidR="00D64584">
          <w:rPr>
            <w:noProof/>
            <w:webHidden/>
          </w:rPr>
          <w:fldChar w:fldCharType="end"/>
        </w:r>
      </w:hyperlink>
    </w:p>
    <w:p w14:paraId="18379E65" w14:textId="7181CB83" w:rsidR="00D64584" w:rsidRDefault="00363110">
      <w:pPr>
        <w:pStyle w:val="TOC2"/>
        <w:rPr>
          <w:rFonts w:eastAsiaTheme="minorEastAsia" w:cstheme="minorBidi"/>
          <w:smallCaps w:val="0"/>
          <w:noProof/>
          <w:sz w:val="21"/>
          <w:szCs w:val="22"/>
        </w:rPr>
      </w:pPr>
      <w:hyperlink w:anchor="_Toc101455330" w:history="1">
        <w:r w:rsidR="00D64584" w:rsidRPr="007A2BEF">
          <w:rPr>
            <w:rStyle w:val="af7"/>
            <w:noProof/>
          </w:rPr>
          <w:t>4.1</w:t>
        </w:r>
        <w:r w:rsidR="00D64584">
          <w:rPr>
            <w:rFonts w:eastAsiaTheme="minorEastAsia" w:cstheme="minorBidi"/>
            <w:smallCaps w:val="0"/>
            <w:noProof/>
            <w:sz w:val="21"/>
            <w:szCs w:val="22"/>
          </w:rPr>
          <w:tab/>
        </w:r>
        <w:r w:rsidR="00D64584" w:rsidRPr="007A2BEF">
          <w:rPr>
            <w:rStyle w:val="af7"/>
            <w:noProof/>
          </w:rPr>
          <w:t>实验设置</w:t>
        </w:r>
        <w:r w:rsidR="00D64584">
          <w:rPr>
            <w:noProof/>
            <w:webHidden/>
          </w:rPr>
          <w:tab/>
        </w:r>
        <w:r w:rsidR="00D64584">
          <w:rPr>
            <w:noProof/>
            <w:webHidden/>
          </w:rPr>
          <w:fldChar w:fldCharType="begin"/>
        </w:r>
        <w:r w:rsidR="00D64584">
          <w:rPr>
            <w:noProof/>
            <w:webHidden/>
          </w:rPr>
          <w:instrText xml:space="preserve"> PAGEREF _Toc101455330 \h </w:instrText>
        </w:r>
        <w:r w:rsidR="00D64584">
          <w:rPr>
            <w:noProof/>
            <w:webHidden/>
          </w:rPr>
        </w:r>
        <w:r w:rsidR="00D64584">
          <w:rPr>
            <w:noProof/>
            <w:webHidden/>
          </w:rPr>
          <w:fldChar w:fldCharType="separate"/>
        </w:r>
        <w:r w:rsidR="00D64584">
          <w:rPr>
            <w:noProof/>
            <w:webHidden/>
          </w:rPr>
          <w:t>32</w:t>
        </w:r>
        <w:r w:rsidR="00D64584">
          <w:rPr>
            <w:noProof/>
            <w:webHidden/>
          </w:rPr>
          <w:fldChar w:fldCharType="end"/>
        </w:r>
      </w:hyperlink>
    </w:p>
    <w:p w14:paraId="28C44203" w14:textId="74A2ACD0" w:rsidR="00D64584" w:rsidRDefault="00363110">
      <w:pPr>
        <w:pStyle w:val="TOC2"/>
        <w:rPr>
          <w:rFonts w:eastAsiaTheme="minorEastAsia" w:cstheme="minorBidi"/>
          <w:smallCaps w:val="0"/>
          <w:noProof/>
          <w:sz w:val="21"/>
          <w:szCs w:val="22"/>
        </w:rPr>
      </w:pPr>
      <w:hyperlink w:anchor="_Toc101455331" w:history="1">
        <w:r w:rsidR="00D64584" w:rsidRPr="007A2BEF">
          <w:rPr>
            <w:rStyle w:val="af7"/>
            <w:noProof/>
          </w:rPr>
          <w:t>4.2</w:t>
        </w:r>
        <w:r w:rsidR="00D64584">
          <w:rPr>
            <w:rFonts w:eastAsiaTheme="minorEastAsia" w:cstheme="minorBidi"/>
            <w:smallCaps w:val="0"/>
            <w:noProof/>
            <w:sz w:val="21"/>
            <w:szCs w:val="22"/>
          </w:rPr>
          <w:tab/>
        </w:r>
        <w:r w:rsidR="00D64584" w:rsidRPr="007A2BEF">
          <w:rPr>
            <w:rStyle w:val="af7"/>
            <w:noProof/>
          </w:rPr>
          <w:t>PD-BYOT</w:t>
        </w:r>
        <w:r w:rsidR="00D64584" w:rsidRPr="007A2BEF">
          <w:rPr>
            <w:rStyle w:val="af7"/>
            <w:noProof/>
          </w:rPr>
          <w:t>模型实验结果与分析</w:t>
        </w:r>
        <w:r w:rsidR="00D64584">
          <w:rPr>
            <w:noProof/>
            <w:webHidden/>
          </w:rPr>
          <w:tab/>
        </w:r>
        <w:r w:rsidR="00D64584">
          <w:rPr>
            <w:noProof/>
            <w:webHidden/>
          </w:rPr>
          <w:fldChar w:fldCharType="begin"/>
        </w:r>
        <w:r w:rsidR="00D64584">
          <w:rPr>
            <w:noProof/>
            <w:webHidden/>
          </w:rPr>
          <w:instrText xml:space="preserve"> PAGEREF _Toc101455331 \h </w:instrText>
        </w:r>
        <w:r w:rsidR="00D64584">
          <w:rPr>
            <w:noProof/>
            <w:webHidden/>
          </w:rPr>
        </w:r>
        <w:r w:rsidR="00D64584">
          <w:rPr>
            <w:noProof/>
            <w:webHidden/>
          </w:rPr>
          <w:fldChar w:fldCharType="separate"/>
        </w:r>
        <w:r w:rsidR="00D64584">
          <w:rPr>
            <w:noProof/>
            <w:webHidden/>
          </w:rPr>
          <w:t>38</w:t>
        </w:r>
        <w:r w:rsidR="00D64584">
          <w:rPr>
            <w:noProof/>
            <w:webHidden/>
          </w:rPr>
          <w:fldChar w:fldCharType="end"/>
        </w:r>
      </w:hyperlink>
    </w:p>
    <w:p w14:paraId="0C254536" w14:textId="01BC6CB3" w:rsidR="00D64584" w:rsidRDefault="00363110">
      <w:pPr>
        <w:pStyle w:val="TOC2"/>
        <w:rPr>
          <w:rFonts w:eastAsiaTheme="minorEastAsia" w:cstheme="minorBidi"/>
          <w:smallCaps w:val="0"/>
          <w:noProof/>
          <w:sz w:val="21"/>
          <w:szCs w:val="22"/>
        </w:rPr>
      </w:pPr>
      <w:hyperlink w:anchor="_Toc101455332" w:history="1">
        <w:r w:rsidR="00D64584" w:rsidRPr="007A2BEF">
          <w:rPr>
            <w:rStyle w:val="af7"/>
            <w:noProof/>
          </w:rPr>
          <w:t>4.3</w:t>
        </w:r>
        <w:r w:rsidR="00D64584">
          <w:rPr>
            <w:rFonts w:eastAsiaTheme="minorEastAsia" w:cstheme="minorBidi"/>
            <w:smallCaps w:val="0"/>
            <w:noProof/>
            <w:sz w:val="21"/>
            <w:szCs w:val="22"/>
          </w:rPr>
          <w:tab/>
        </w:r>
        <w:r w:rsidR="00D64584" w:rsidRPr="007A2BEF">
          <w:rPr>
            <w:rStyle w:val="af7"/>
            <w:noProof/>
          </w:rPr>
          <w:t>SKDSAM</w:t>
        </w:r>
        <w:r w:rsidR="00D64584" w:rsidRPr="007A2BEF">
          <w:rPr>
            <w:rStyle w:val="af7"/>
            <w:noProof/>
          </w:rPr>
          <w:t>模型实验结果与分析</w:t>
        </w:r>
        <w:r w:rsidR="00D64584">
          <w:rPr>
            <w:noProof/>
            <w:webHidden/>
          </w:rPr>
          <w:tab/>
        </w:r>
        <w:r w:rsidR="00D64584">
          <w:rPr>
            <w:noProof/>
            <w:webHidden/>
          </w:rPr>
          <w:fldChar w:fldCharType="begin"/>
        </w:r>
        <w:r w:rsidR="00D64584">
          <w:rPr>
            <w:noProof/>
            <w:webHidden/>
          </w:rPr>
          <w:instrText xml:space="preserve"> PAGEREF _Toc101455332 \h </w:instrText>
        </w:r>
        <w:r w:rsidR="00D64584">
          <w:rPr>
            <w:noProof/>
            <w:webHidden/>
          </w:rPr>
        </w:r>
        <w:r w:rsidR="00D64584">
          <w:rPr>
            <w:noProof/>
            <w:webHidden/>
          </w:rPr>
          <w:fldChar w:fldCharType="separate"/>
        </w:r>
        <w:r w:rsidR="00D64584">
          <w:rPr>
            <w:noProof/>
            <w:webHidden/>
          </w:rPr>
          <w:t>39</w:t>
        </w:r>
        <w:r w:rsidR="00D64584">
          <w:rPr>
            <w:noProof/>
            <w:webHidden/>
          </w:rPr>
          <w:fldChar w:fldCharType="end"/>
        </w:r>
      </w:hyperlink>
    </w:p>
    <w:p w14:paraId="0CDCCD1C" w14:textId="45BE14E4" w:rsidR="00D64584" w:rsidRDefault="00363110">
      <w:pPr>
        <w:pStyle w:val="TOC2"/>
        <w:rPr>
          <w:rFonts w:eastAsiaTheme="minorEastAsia" w:cstheme="minorBidi"/>
          <w:smallCaps w:val="0"/>
          <w:noProof/>
          <w:sz w:val="21"/>
          <w:szCs w:val="22"/>
        </w:rPr>
      </w:pPr>
      <w:hyperlink w:anchor="_Toc101455333" w:history="1">
        <w:r w:rsidR="00D64584" w:rsidRPr="007A2BEF">
          <w:rPr>
            <w:rStyle w:val="af7"/>
            <w:noProof/>
          </w:rPr>
          <w:t>4.4</w:t>
        </w:r>
        <w:r w:rsidR="00D64584">
          <w:rPr>
            <w:rFonts w:eastAsiaTheme="minorEastAsia" w:cstheme="minorBidi"/>
            <w:smallCaps w:val="0"/>
            <w:noProof/>
            <w:sz w:val="21"/>
            <w:szCs w:val="22"/>
          </w:rPr>
          <w:tab/>
        </w:r>
        <w:r w:rsidR="00D64584" w:rsidRPr="007A2BEF">
          <w:rPr>
            <w:rStyle w:val="af7"/>
            <w:noProof/>
          </w:rPr>
          <w:t>SKDSAM</w:t>
        </w:r>
        <w:r w:rsidR="00D64584" w:rsidRPr="007A2BEF">
          <w:rPr>
            <w:rStyle w:val="af7"/>
            <w:noProof/>
          </w:rPr>
          <w:t>模型消融实验与分析</w:t>
        </w:r>
        <w:r w:rsidR="00D64584">
          <w:rPr>
            <w:noProof/>
            <w:webHidden/>
          </w:rPr>
          <w:tab/>
        </w:r>
        <w:r w:rsidR="00D64584">
          <w:rPr>
            <w:noProof/>
            <w:webHidden/>
          </w:rPr>
          <w:fldChar w:fldCharType="begin"/>
        </w:r>
        <w:r w:rsidR="00D64584">
          <w:rPr>
            <w:noProof/>
            <w:webHidden/>
          </w:rPr>
          <w:instrText xml:space="preserve"> PAGEREF _Toc101455333 \h </w:instrText>
        </w:r>
        <w:r w:rsidR="00D64584">
          <w:rPr>
            <w:noProof/>
            <w:webHidden/>
          </w:rPr>
        </w:r>
        <w:r w:rsidR="00D64584">
          <w:rPr>
            <w:noProof/>
            <w:webHidden/>
          </w:rPr>
          <w:fldChar w:fldCharType="separate"/>
        </w:r>
        <w:r w:rsidR="00D64584">
          <w:rPr>
            <w:noProof/>
            <w:webHidden/>
          </w:rPr>
          <w:t>43</w:t>
        </w:r>
        <w:r w:rsidR="00D64584">
          <w:rPr>
            <w:noProof/>
            <w:webHidden/>
          </w:rPr>
          <w:fldChar w:fldCharType="end"/>
        </w:r>
      </w:hyperlink>
    </w:p>
    <w:p w14:paraId="0DB57042" w14:textId="601E72D4" w:rsidR="00D64584" w:rsidRDefault="00363110">
      <w:pPr>
        <w:pStyle w:val="TOC2"/>
        <w:rPr>
          <w:rFonts w:eastAsiaTheme="minorEastAsia" w:cstheme="minorBidi"/>
          <w:smallCaps w:val="0"/>
          <w:noProof/>
          <w:sz w:val="21"/>
          <w:szCs w:val="22"/>
        </w:rPr>
      </w:pPr>
      <w:hyperlink w:anchor="_Toc101455334" w:history="1">
        <w:r w:rsidR="00D64584" w:rsidRPr="007A2BEF">
          <w:rPr>
            <w:rStyle w:val="af7"/>
            <w:noProof/>
          </w:rPr>
          <w:t>4.5</w:t>
        </w:r>
        <w:r w:rsidR="00D64584">
          <w:rPr>
            <w:rFonts w:eastAsiaTheme="minorEastAsia" w:cstheme="minorBidi"/>
            <w:smallCaps w:val="0"/>
            <w:noProof/>
            <w:sz w:val="21"/>
            <w:szCs w:val="22"/>
          </w:rPr>
          <w:tab/>
        </w:r>
        <w:r w:rsidR="00D64584" w:rsidRPr="007A2BEF">
          <w:rPr>
            <w:rStyle w:val="af7"/>
            <w:noProof/>
          </w:rPr>
          <w:t>本章小结</w:t>
        </w:r>
        <w:r w:rsidR="00D64584">
          <w:rPr>
            <w:noProof/>
            <w:webHidden/>
          </w:rPr>
          <w:tab/>
        </w:r>
        <w:r w:rsidR="00D64584">
          <w:rPr>
            <w:noProof/>
            <w:webHidden/>
          </w:rPr>
          <w:fldChar w:fldCharType="begin"/>
        </w:r>
        <w:r w:rsidR="00D64584">
          <w:rPr>
            <w:noProof/>
            <w:webHidden/>
          </w:rPr>
          <w:instrText xml:space="preserve"> PAGEREF _Toc101455334 \h </w:instrText>
        </w:r>
        <w:r w:rsidR="00D64584">
          <w:rPr>
            <w:noProof/>
            <w:webHidden/>
          </w:rPr>
        </w:r>
        <w:r w:rsidR="00D64584">
          <w:rPr>
            <w:noProof/>
            <w:webHidden/>
          </w:rPr>
          <w:fldChar w:fldCharType="separate"/>
        </w:r>
        <w:r w:rsidR="00D64584">
          <w:rPr>
            <w:noProof/>
            <w:webHidden/>
          </w:rPr>
          <w:t>49</w:t>
        </w:r>
        <w:r w:rsidR="00D64584">
          <w:rPr>
            <w:noProof/>
            <w:webHidden/>
          </w:rPr>
          <w:fldChar w:fldCharType="end"/>
        </w:r>
      </w:hyperlink>
    </w:p>
    <w:p w14:paraId="04A05997" w14:textId="4190313B" w:rsidR="00D64584" w:rsidRDefault="00363110">
      <w:pPr>
        <w:pStyle w:val="TOC1"/>
        <w:rPr>
          <w:rFonts w:asciiTheme="minorHAnsi" w:eastAsiaTheme="minorEastAsia" w:hAnsiTheme="minorHAnsi" w:cstheme="minorBidi"/>
          <w:b w:val="0"/>
          <w:bCs w:val="0"/>
          <w:caps w:val="0"/>
          <w:noProof/>
          <w:sz w:val="21"/>
          <w:szCs w:val="22"/>
        </w:rPr>
      </w:pPr>
      <w:hyperlink w:anchor="_Toc101455335" w:history="1">
        <w:r w:rsidR="00D64584" w:rsidRPr="007A2BEF">
          <w:rPr>
            <w:rStyle w:val="af7"/>
            <w:noProof/>
          </w:rPr>
          <w:t>5</w:t>
        </w:r>
        <w:r w:rsidR="00D64584">
          <w:rPr>
            <w:rFonts w:asciiTheme="minorHAnsi" w:eastAsiaTheme="minorEastAsia" w:hAnsiTheme="minorHAnsi" w:cstheme="minorBidi"/>
            <w:b w:val="0"/>
            <w:bCs w:val="0"/>
            <w:caps w:val="0"/>
            <w:noProof/>
            <w:sz w:val="21"/>
            <w:szCs w:val="22"/>
          </w:rPr>
          <w:tab/>
        </w:r>
        <w:r w:rsidR="00D64584" w:rsidRPr="007A2BEF">
          <w:rPr>
            <w:rStyle w:val="af7"/>
            <w:noProof/>
          </w:rPr>
          <w:t>总结与展望</w:t>
        </w:r>
        <w:r w:rsidR="00D64584">
          <w:rPr>
            <w:noProof/>
            <w:webHidden/>
          </w:rPr>
          <w:tab/>
        </w:r>
        <w:r w:rsidR="00D64584">
          <w:rPr>
            <w:noProof/>
            <w:webHidden/>
          </w:rPr>
          <w:fldChar w:fldCharType="begin"/>
        </w:r>
        <w:r w:rsidR="00D64584">
          <w:rPr>
            <w:noProof/>
            <w:webHidden/>
          </w:rPr>
          <w:instrText xml:space="preserve"> PAGEREF _Toc101455335 \h </w:instrText>
        </w:r>
        <w:r w:rsidR="00D64584">
          <w:rPr>
            <w:noProof/>
            <w:webHidden/>
          </w:rPr>
        </w:r>
        <w:r w:rsidR="00D64584">
          <w:rPr>
            <w:noProof/>
            <w:webHidden/>
          </w:rPr>
          <w:fldChar w:fldCharType="separate"/>
        </w:r>
        <w:r w:rsidR="00D64584">
          <w:rPr>
            <w:noProof/>
            <w:webHidden/>
          </w:rPr>
          <w:t>50</w:t>
        </w:r>
        <w:r w:rsidR="00D64584">
          <w:rPr>
            <w:noProof/>
            <w:webHidden/>
          </w:rPr>
          <w:fldChar w:fldCharType="end"/>
        </w:r>
      </w:hyperlink>
    </w:p>
    <w:p w14:paraId="16999F85" w14:textId="27D411B8" w:rsidR="00D64584" w:rsidRDefault="00363110">
      <w:pPr>
        <w:pStyle w:val="TOC2"/>
        <w:rPr>
          <w:rFonts w:eastAsiaTheme="minorEastAsia" w:cstheme="minorBidi"/>
          <w:smallCaps w:val="0"/>
          <w:noProof/>
          <w:sz w:val="21"/>
          <w:szCs w:val="22"/>
        </w:rPr>
      </w:pPr>
      <w:hyperlink w:anchor="_Toc101455336" w:history="1">
        <w:r w:rsidR="00D64584" w:rsidRPr="007A2BEF">
          <w:rPr>
            <w:rStyle w:val="af7"/>
            <w:noProof/>
          </w:rPr>
          <w:t>5.1</w:t>
        </w:r>
        <w:r w:rsidR="00D64584">
          <w:rPr>
            <w:rFonts w:eastAsiaTheme="minorEastAsia" w:cstheme="minorBidi"/>
            <w:smallCaps w:val="0"/>
            <w:noProof/>
            <w:sz w:val="21"/>
            <w:szCs w:val="22"/>
          </w:rPr>
          <w:tab/>
        </w:r>
        <w:r w:rsidR="00D64584" w:rsidRPr="007A2BEF">
          <w:rPr>
            <w:rStyle w:val="af7"/>
            <w:noProof/>
          </w:rPr>
          <w:t>主要工作总结</w:t>
        </w:r>
        <w:r w:rsidR="00D64584">
          <w:rPr>
            <w:noProof/>
            <w:webHidden/>
          </w:rPr>
          <w:tab/>
        </w:r>
        <w:r w:rsidR="00D64584">
          <w:rPr>
            <w:noProof/>
            <w:webHidden/>
          </w:rPr>
          <w:fldChar w:fldCharType="begin"/>
        </w:r>
        <w:r w:rsidR="00D64584">
          <w:rPr>
            <w:noProof/>
            <w:webHidden/>
          </w:rPr>
          <w:instrText xml:space="preserve"> PAGEREF _Toc101455336 \h </w:instrText>
        </w:r>
        <w:r w:rsidR="00D64584">
          <w:rPr>
            <w:noProof/>
            <w:webHidden/>
          </w:rPr>
        </w:r>
        <w:r w:rsidR="00D64584">
          <w:rPr>
            <w:noProof/>
            <w:webHidden/>
          </w:rPr>
          <w:fldChar w:fldCharType="separate"/>
        </w:r>
        <w:r w:rsidR="00D64584">
          <w:rPr>
            <w:noProof/>
            <w:webHidden/>
          </w:rPr>
          <w:t>50</w:t>
        </w:r>
        <w:r w:rsidR="00D64584">
          <w:rPr>
            <w:noProof/>
            <w:webHidden/>
          </w:rPr>
          <w:fldChar w:fldCharType="end"/>
        </w:r>
      </w:hyperlink>
    </w:p>
    <w:p w14:paraId="1E89647F" w14:textId="0DEFAD3D" w:rsidR="00D64584" w:rsidRDefault="00363110">
      <w:pPr>
        <w:pStyle w:val="TOC2"/>
        <w:rPr>
          <w:rFonts w:eastAsiaTheme="minorEastAsia" w:cstheme="minorBidi"/>
          <w:smallCaps w:val="0"/>
          <w:noProof/>
          <w:sz w:val="21"/>
          <w:szCs w:val="22"/>
        </w:rPr>
      </w:pPr>
      <w:hyperlink w:anchor="_Toc101455337" w:history="1">
        <w:r w:rsidR="00D64584" w:rsidRPr="007A2BEF">
          <w:rPr>
            <w:rStyle w:val="af7"/>
            <w:noProof/>
          </w:rPr>
          <w:t>5.2</w:t>
        </w:r>
        <w:r w:rsidR="00D64584">
          <w:rPr>
            <w:rFonts w:eastAsiaTheme="minorEastAsia" w:cstheme="minorBidi"/>
            <w:smallCaps w:val="0"/>
            <w:noProof/>
            <w:sz w:val="21"/>
            <w:szCs w:val="22"/>
          </w:rPr>
          <w:tab/>
        </w:r>
        <w:r w:rsidR="00D64584" w:rsidRPr="007A2BEF">
          <w:rPr>
            <w:rStyle w:val="af7"/>
            <w:noProof/>
          </w:rPr>
          <w:t>主要创新点</w:t>
        </w:r>
        <w:r w:rsidR="00D64584">
          <w:rPr>
            <w:noProof/>
            <w:webHidden/>
          </w:rPr>
          <w:tab/>
        </w:r>
        <w:r w:rsidR="00D64584">
          <w:rPr>
            <w:noProof/>
            <w:webHidden/>
          </w:rPr>
          <w:fldChar w:fldCharType="begin"/>
        </w:r>
        <w:r w:rsidR="00D64584">
          <w:rPr>
            <w:noProof/>
            <w:webHidden/>
          </w:rPr>
          <w:instrText xml:space="preserve"> PAGEREF _Toc101455337 \h </w:instrText>
        </w:r>
        <w:r w:rsidR="00D64584">
          <w:rPr>
            <w:noProof/>
            <w:webHidden/>
          </w:rPr>
        </w:r>
        <w:r w:rsidR="00D64584">
          <w:rPr>
            <w:noProof/>
            <w:webHidden/>
          </w:rPr>
          <w:fldChar w:fldCharType="separate"/>
        </w:r>
        <w:r w:rsidR="00D64584">
          <w:rPr>
            <w:noProof/>
            <w:webHidden/>
          </w:rPr>
          <w:t>51</w:t>
        </w:r>
        <w:r w:rsidR="00D64584">
          <w:rPr>
            <w:noProof/>
            <w:webHidden/>
          </w:rPr>
          <w:fldChar w:fldCharType="end"/>
        </w:r>
      </w:hyperlink>
    </w:p>
    <w:p w14:paraId="17E111F0" w14:textId="7A37BB4B" w:rsidR="00D64584" w:rsidRDefault="00363110">
      <w:pPr>
        <w:pStyle w:val="TOC2"/>
        <w:rPr>
          <w:rFonts w:eastAsiaTheme="minorEastAsia" w:cstheme="minorBidi"/>
          <w:smallCaps w:val="0"/>
          <w:noProof/>
          <w:sz w:val="21"/>
          <w:szCs w:val="22"/>
        </w:rPr>
      </w:pPr>
      <w:hyperlink w:anchor="_Toc101455338" w:history="1">
        <w:r w:rsidR="00D64584" w:rsidRPr="007A2BEF">
          <w:rPr>
            <w:rStyle w:val="af7"/>
            <w:noProof/>
          </w:rPr>
          <w:t>5.3</w:t>
        </w:r>
        <w:r w:rsidR="00D64584">
          <w:rPr>
            <w:rFonts w:eastAsiaTheme="minorEastAsia" w:cstheme="minorBidi"/>
            <w:smallCaps w:val="0"/>
            <w:noProof/>
            <w:sz w:val="21"/>
            <w:szCs w:val="22"/>
          </w:rPr>
          <w:tab/>
        </w:r>
        <w:r w:rsidR="00D64584" w:rsidRPr="007A2BEF">
          <w:rPr>
            <w:rStyle w:val="af7"/>
            <w:noProof/>
          </w:rPr>
          <w:t>未来工作展望</w:t>
        </w:r>
        <w:r w:rsidR="00D64584">
          <w:rPr>
            <w:noProof/>
            <w:webHidden/>
          </w:rPr>
          <w:tab/>
        </w:r>
        <w:r w:rsidR="00D64584">
          <w:rPr>
            <w:noProof/>
            <w:webHidden/>
          </w:rPr>
          <w:fldChar w:fldCharType="begin"/>
        </w:r>
        <w:r w:rsidR="00D64584">
          <w:rPr>
            <w:noProof/>
            <w:webHidden/>
          </w:rPr>
          <w:instrText xml:space="preserve"> PAGEREF _Toc101455338 \h </w:instrText>
        </w:r>
        <w:r w:rsidR="00D64584">
          <w:rPr>
            <w:noProof/>
            <w:webHidden/>
          </w:rPr>
        </w:r>
        <w:r w:rsidR="00D64584">
          <w:rPr>
            <w:noProof/>
            <w:webHidden/>
          </w:rPr>
          <w:fldChar w:fldCharType="separate"/>
        </w:r>
        <w:r w:rsidR="00D64584">
          <w:rPr>
            <w:noProof/>
            <w:webHidden/>
          </w:rPr>
          <w:t>51</w:t>
        </w:r>
        <w:r w:rsidR="00D64584">
          <w:rPr>
            <w:noProof/>
            <w:webHidden/>
          </w:rPr>
          <w:fldChar w:fldCharType="end"/>
        </w:r>
      </w:hyperlink>
    </w:p>
    <w:p w14:paraId="3079E7B3" w14:textId="10C0CAC6" w:rsidR="00D64584" w:rsidRDefault="00363110">
      <w:pPr>
        <w:pStyle w:val="TOC1"/>
        <w:rPr>
          <w:rFonts w:asciiTheme="minorHAnsi" w:eastAsiaTheme="minorEastAsia" w:hAnsiTheme="minorHAnsi" w:cstheme="minorBidi"/>
          <w:b w:val="0"/>
          <w:bCs w:val="0"/>
          <w:caps w:val="0"/>
          <w:noProof/>
          <w:sz w:val="21"/>
          <w:szCs w:val="22"/>
        </w:rPr>
      </w:pPr>
      <w:hyperlink w:anchor="_Toc101455339" w:history="1">
        <w:r w:rsidR="00D64584" w:rsidRPr="007A2BEF">
          <w:rPr>
            <w:rStyle w:val="af7"/>
            <w:noProof/>
          </w:rPr>
          <w:t>致  谢</w:t>
        </w:r>
        <w:r w:rsidR="00D64584">
          <w:rPr>
            <w:noProof/>
            <w:webHidden/>
          </w:rPr>
          <w:tab/>
        </w:r>
        <w:r w:rsidR="00D64584">
          <w:rPr>
            <w:noProof/>
            <w:webHidden/>
          </w:rPr>
          <w:fldChar w:fldCharType="begin"/>
        </w:r>
        <w:r w:rsidR="00D64584">
          <w:rPr>
            <w:noProof/>
            <w:webHidden/>
          </w:rPr>
          <w:instrText xml:space="preserve"> PAGEREF _Toc101455339 \h </w:instrText>
        </w:r>
        <w:r w:rsidR="00D64584">
          <w:rPr>
            <w:noProof/>
            <w:webHidden/>
          </w:rPr>
        </w:r>
        <w:r w:rsidR="00D64584">
          <w:rPr>
            <w:noProof/>
            <w:webHidden/>
          </w:rPr>
          <w:fldChar w:fldCharType="separate"/>
        </w:r>
        <w:r w:rsidR="00D64584">
          <w:rPr>
            <w:noProof/>
            <w:webHidden/>
          </w:rPr>
          <w:t>53</w:t>
        </w:r>
        <w:r w:rsidR="00D64584">
          <w:rPr>
            <w:noProof/>
            <w:webHidden/>
          </w:rPr>
          <w:fldChar w:fldCharType="end"/>
        </w:r>
      </w:hyperlink>
    </w:p>
    <w:p w14:paraId="4FBA8AC1" w14:textId="1E24EC7A" w:rsidR="00D64584" w:rsidRDefault="00363110">
      <w:pPr>
        <w:pStyle w:val="TOC1"/>
        <w:rPr>
          <w:rFonts w:asciiTheme="minorHAnsi" w:eastAsiaTheme="minorEastAsia" w:hAnsiTheme="minorHAnsi" w:cstheme="minorBidi"/>
          <w:b w:val="0"/>
          <w:bCs w:val="0"/>
          <w:caps w:val="0"/>
          <w:noProof/>
          <w:sz w:val="21"/>
          <w:szCs w:val="22"/>
        </w:rPr>
      </w:pPr>
      <w:hyperlink w:anchor="_Toc101455340" w:history="1">
        <w:r w:rsidR="00D64584" w:rsidRPr="007A2BEF">
          <w:rPr>
            <w:rStyle w:val="af7"/>
            <w:noProof/>
          </w:rPr>
          <w:t>参考文献</w:t>
        </w:r>
        <w:r w:rsidR="00D64584">
          <w:rPr>
            <w:noProof/>
            <w:webHidden/>
          </w:rPr>
          <w:tab/>
        </w:r>
        <w:r w:rsidR="00D64584">
          <w:rPr>
            <w:noProof/>
            <w:webHidden/>
          </w:rPr>
          <w:fldChar w:fldCharType="begin"/>
        </w:r>
        <w:r w:rsidR="00D64584">
          <w:rPr>
            <w:noProof/>
            <w:webHidden/>
          </w:rPr>
          <w:instrText xml:space="preserve"> PAGEREF _Toc101455340 \h </w:instrText>
        </w:r>
        <w:r w:rsidR="00D64584">
          <w:rPr>
            <w:noProof/>
            <w:webHidden/>
          </w:rPr>
        </w:r>
        <w:r w:rsidR="00D64584">
          <w:rPr>
            <w:noProof/>
            <w:webHidden/>
          </w:rPr>
          <w:fldChar w:fldCharType="separate"/>
        </w:r>
        <w:r w:rsidR="00D64584">
          <w:rPr>
            <w:noProof/>
            <w:webHidden/>
          </w:rPr>
          <w:t>54</w:t>
        </w:r>
        <w:r w:rsidR="00D64584">
          <w:rPr>
            <w:noProof/>
            <w:webHidden/>
          </w:rPr>
          <w:fldChar w:fldCharType="end"/>
        </w:r>
      </w:hyperlink>
    </w:p>
    <w:p w14:paraId="4269E7F4" w14:textId="33D2449D" w:rsidR="00D64584" w:rsidRDefault="00363110">
      <w:pPr>
        <w:pStyle w:val="TOC1"/>
        <w:rPr>
          <w:rFonts w:asciiTheme="minorHAnsi" w:eastAsiaTheme="minorEastAsia" w:hAnsiTheme="minorHAnsi" w:cstheme="minorBidi"/>
          <w:b w:val="0"/>
          <w:bCs w:val="0"/>
          <w:caps w:val="0"/>
          <w:noProof/>
          <w:sz w:val="21"/>
          <w:szCs w:val="22"/>
        </w:rPr>
      </w:pPr>
      <w:hyperlink w:anchor="_Toc101455341" w:history="1">
        <w:r w:rsidR="00D64584" w:rsidRPr="007A2BEF">
          <w:rPr>
            <w:rStyle w:val="af7"/>
            <w:noProof/>
          </w:rPr>
          <w:t>附录1  攻读学位期间参加的科研项目</w:t>
        </w:r>
        <w:r w:rsidR="00D64584">
          <w:rPr>
            <w:noProof/>
            <w:webHidden/>
          </w:rPr>
          <w:tab/>
        </w:r>
        <w:r w:rsidR="00D64584">
          <w:rPr>
            <w:noProof/>
            <w:webHidden/>
          </w:rPr>
          <w:fldChar w:fldCharType="begin"/>
        </w:r>
        <w:r w:rsidR="00D64584">
          <w:rPr>
            <w:noProof/>
            <w:webHidden/>
          </w:rPr>
          <w:instrText xml:space="preserve"> PAGEREF _Toc101455341 \h </w:instrText>
        </w:r>
        <w:r w:rsidR="00D64584">
          <w:rPr>
            <w:noProof/>
            <w:webHidden/>
          </w:rPr>
        </w:r>
        <w:r w:rsidR="00D64584">
          <w:rPr>
            <w:noProof/>
            <w:webHidden/>
          </w:rPr>
          <w:fldChar w:fldCharType="separate"/>
        </w:r>
        <w:r w:rsidR="00D64584">
          <w:rPr>
            <w:noProof/>
            <w:webHidden/>
          </w:rPr>
          <w:t>60</w:t>
        </w:r>
        <w:r w:rsidR="00D64584">
          <w:rPr>
            <w:noProof/>
            <w:webHidden/>
          </w:rPr>
          <w:fldChar w:fldCharType="end"/>
        </w:r>
      </w:hyperlink>
    </w:p>
    <w:p w14:paraId="73F44D4F" w14:textId="0B368B9A" w:rsidR="00D64584" w:rsidRDefault="00363110">
      <w:pPr>
        <w:pStyle w:val="TOC1"/>
        <w:rPr>
          <w:rFonts w:asciiTheme="minorHAnsi" w:eastAsiaTheme="minorEastAsia" w:hAnsiTheme="minorHAnsi" w:cstheme="minorBidi"/>
          <w:b w:val="0"/>
          <w:bCs w:val="0"/>
          <w:caps w:val="0"/>
          <w:noProof/>
          <w:sz w:val="21"/>
          <w:szCs w:val="22"/>
        </w:rPr>
      </w:pPr>
      <w:hyperlink w:anchor="_Toc101455342" w:history="1">
        <w:r w:rsidR="00D64584" w:rsidRPr="007A2BEF">
          <w:rPr>
            <w:rStyle w:val="af7"/>
            <w:noProof/>
          </w:rPr>
          <w:t>附录2  中英文缩写对照表</w:t>
        </w:r>
        <w:r w:rsidR="00D64584">
          <w:rPr>
            <w:noProof/>
            <w:webHidden/>
          </w:rPr>
          <w:tab/>
        </w:r>
        <w:r w:rsidR="00D64584">
          <w:rPr>
            <w:noProof/>
            <w:webHidden/>
          </w:rPr>
          <w:fldChar w:fldCharType="begin"/>
        </w:r>
        <w:r w:rsidR="00D64584">
          <w:rPr>
            <w:noProof/>
            <w:webHidden/>
          </w:rPr>
          <w:instrText xml:space="preserve"> PAGEREF _Toc101455342 \h </w:instrText>
        </w:r>
        <w:r w:rsidR="00D64584">
          <w:rPr>
            <w:noProof/>
            <w:webHidden/>
          </w:rPr>
        </w:r>
        <w:r w:rsidR="00D64584">
          <w:rPr>
            <w:noProof/>
            <w:webHidden/>
          </w:rPr>
          <w:fldChar w:fldCharType="separate"/>
        </w:r>
        <w:r w:rsidR="00D64584">
          <w:rPr>
            <w:noProof/>
            <w:webHidden/>
          </w:rPr>
          <w:t>61</w:t>
        </w:r>
        <w:r w:rsidR="00D64584">
          <w:rPr>
            <w:noProof/>
            <w:webHidden/>
          </w:rPr>
          <w:fldChar w:fldCharType="end"/>
        </w:r>
      </w:hyperlink>
    </w:p>
    <w:p w14:paraId="439B0B53" w14:textId="6EC6BFBF" w:rsidR="009F151B" w:rsidRPr="0072202E" w:rsidRDefault="00A24E16">
      <w:pPr>
        <w:spacing w:line="500" w:lineRule="exact"/>
        <w:rPr>
          <w:sz w:val="28"/>
          <w:szCs w:val="28"/>
        </w:rPr>
      </w:pPr>
      <w:r w:rsidRPr="00224F20">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533AD646"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77F0BB02"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lastRenderedPageBreak/>
        <w:t>进一步</w:t>
      </w:r>
      <w:r w:rsidR="003E07A8">
        <w:rPr>
          <w:rFonts w:hint="eastAsia"/>
        </w:rPr>
        <w:t>缩小了</w:t>
      </w:r>
      <w:r w:rsidR="00941496">
        <w:rPr>
          <w:rFonts w:hint="eastAsia"/>
        </w:rPr>
        <w:t>神经网络</w:t>
      </w:r>
      <w:r w:rsidR="003363EF">
        <w:rPr>
          <w:rFonts w:hint="eastAsia"/>
        </w:rPr>
        <w:t>和数据集</w:t>
      </w:r>
      <w:r w:rsidR="00941496">
        <w:rPr>
          <w:rFonts w:hint="eastAsia"/>
        </w:rPr>
        <w:t>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E5DB835"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846494">
        <w:rPr>
          <w:rFonts w:hint="eastAsia"/>
        </w:rPr>
        <w:t>l</w:t>
      </w:r>
      <w:r w:rsidR="00846494">
        <w:t>ogits</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6655C7">
        <w:rPr>
          <w:rFonts w:hint="eastAsia"/>
        </w:rPr>
        <w:t>l</w:t>
      </w:r>
      <w:r w:rsidR="006655C7">
        <w:t>ogits</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067FE489" w:rsidR="00B03E4B" w:rsidRDefault="00A94947" w:rsidP="00B03E4B">
      <w:pPr>
        <w:keepNext/>
        <w:ind w:firstLineChars="200" w:firstLine="480"/>
        <w:jc w:val="center"/>
      </w:pPr>
      <w:r>
        <w:object w:dxaOrig="10956" w:dyaOrig="5352" w14:anchorId="29CC2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3pt;height:211.7pt" o:ole="">
            <v:imagedata r:id="rId22" o:title=""/>
          </v:shape>
          <o:OLEObject Type="Embed" ProgID="Visio.Drawing.15" ShapeID="_x0000_i1025" DrawAspect="Content" ObjectID="_1712081250"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0CE434DB"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w:t>
      </w:r>
      <w:r>
        <w:t>logits</w:t>
      </w:r>
      <w:r>
        <w:t>的</w:t>
      </w:r>
      <w:r>
        <w:rPr>
          <w:rFonts w:hint="eastAsia"/>
        </w:rPr>
        <w:t>归一化指数</w:t>
      </w:r>
      <w:r>
        <w:t>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lastRenderedPageBreak/>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65FAC73C"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515D1929"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36EC34F8"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学生模型蒸馏自己内部的知识，而不需要借助</w:t>
      </w:r>
      <w:r>
        <w:rPr>
          <w:rFonts w:hint="eastAsia"/>
        </w:rPr>
        <w:t>外部的教师</w:t>
      </w:r>
      <w:r>
        <w:t>模型。</w:t>
      </w:r>
    </w:p>
    <w:p w14:paraId="7A4F33C6" w14:textId="32A645E4"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w:t>
      </w:r>
      <w:r w:rsidR="003728CD">
        <w:rPr>
          <w:rFonts w:ascii="宋体" w:hAnsi="宋体" w:hint="eastAsia"/>
        </w:rPr>
        <w:t>引导</w:t>
      </w:r>
      <w:r w:rsidR="00A24E16">
        <w:rPr>
          <w:rFonts w:ascii="宋体" w:hAnsi="宋体" w:hint="eastAsia"/>
        </w:rPr>
        <w:t>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0.3pt" o:ole="">
            <v:imagedata r:id="rId24" o:title=""/>
          </v:shape>
          <o:OLEObject Type="Embed" ProgID="Visio.Drawing.15" ShapeID="_x0000_i1026" DrawAspect="Content" ObjectID="_1712081251"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73AA3BE0"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w:t>
      </w:r>
      <w:r w:rsidR="00EF34B7">
        <w:rPr>
          <w:rFonts w:hint="eastAsia"/>
        </w:rPr>
        <w:lastRenderedPageBreak/>
        <w:t>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54" type="#_x0000_t75" style="width:377.1pt;height:2in" o:ole="">
            <v:imagedata r:id="rId26" o:title=""/>
          </v:shape>
          <o:OLEObject Type="Embed" ProgID="Visio.Drawing.15" ShapeID="_x0000_i1054" DrawAspect="Content" ObjectID="_1712081252"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321E4B70" w:rsidR="009F151B" w:rsidRDefault="00D36BFE">
      <w:pPr>
        <w:ind w:firstLine="480"/>
      </w:pPr>
      <w:r>
        <w:rPr>
          <w:rFonts w:hint="eastAsia"/>
        </w:rPr>
        <w:t>基于</w:t>
      </w:r>
      <w:r w:rsidR="008812D0">
        <w:rPr>
          <w:rFonts w:hint="eastAsia"/>
        </w:rPr>
        <w:t>神经网络</w:t>
      </w:r>
      <w:r w:rsidR="0027275E">
        <w:rPr>
          <w:rFonts w:hint="eastAsia"/>
        </w:rPr>
        <w:t>的</w:t>
      </w:r>
      <w:r w:rsidR="00A24E16">
        <w:t>注意力</w:t>
      </w:r>
      <w:r w:rsidR="00375EC4">
        <w:rPr>
          <w:rFonts w:hint="eastAsia"/>
        </w:rPr>
        <w:t>机制</w:t>
      </w:r>
      <w:r w:rsidR="00A24E16">
        <w:t>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w:t>
      </w:r>
      <w:r w:rsidR="00DB63F9">
        <w:rPr>
          <w:rFonts w:hint="eastAsia"/>
        </w:rPr>
        <w:t>成为</w:t>
      </w:r>
      <w:r w:rsidR="00CC684C">
        <w:rPr>
          <w:rFonts w:hint="eastAsia"/>
        </w:rPr>
        <w:t>深度学习</w:t>
      </w:r>
      <w:r w:rsidR="00A24E16">
        <w:t>中的一种流行的</w:t>
      </w:r>
      <w:r w:rsidR="00A24E16">
        <w:rPr>
          <w:rFonts w:hint="eastAsia"/>
        </w:rPr>
        <w:t>架构</w:t>
      </w:r>
      <w:r w:rsidR="00A24E16">
        <w:t>。注意力</w:t>
      </w:r>
      <w:r w:rsidR="00DD39B4">
        <w:rPr>
          <w:rFonts w:hint="eastAsia"/>
        </w:rPr>
        <w:t>机制</w:t>
      </w:r>
      <w:r w:rsidR="00917629">
        <w:rPr>
          <w:rFonts w:hint="eastAsia"/>
        </w:rPr>
        <w:t>已经广泛应用</w:t>
      </w:r>
      <w:r w:rsidR="00A24E16">
        <w:t>在人工智能的诸多方向，比如自然语言处理</w:t>
      </w:r>
      <w:r w:rsidR="00F0111C">
        <w:rPr>
          <w:rFonts w:hint="eastAsia"/>
        </w:rPr>
        <w:t>、</w:t>
      </w:r>
      <w:r w:rsidR="00A24E16">
        <w:t>语音识别和计算机视觉。</w:t>
      </w:r>
      <w:r w:rsidR="00F43B80">
        <w:rPr>
          <w:rFonts w:hint="eastAsia"/>
        </w:rPr>
        <w:t>深度学习中的</w:t>
      </w:r>
      <w:r w:rsidR="00A24E16">
        <w:t>注意力</w:t>
      </w:r>
      <w:r w:rsidR="00726815">
        <w:rPr>
          <w:rFonts w:hint="eastAsia"/>
        </w:rPr>
        <w:t>机制</w:t>
      </w:r>
      <w:r w:rsidR="00E82F82">
        <w:rPr>
          <w:rFonts w:hint="eastAsia"/>
        </w:rPr>
        <w:t>可</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w:t>
      </w:r>
      <w:r w:rsidR="00225C17">
        <w:rPr>
          <w:rFonts w:hint="eastAsia"/>
        </w:rPr>
        <w:t>和</w:t>
      </w:r>
      <w:r w:rsidR="00A24E16">
        <w:t>图像等任务中，输入</w:t>
      </w:r>
      <w:r w:rsidR="00242A4D">
        <w:rPr>
          <w:rFonts w:hint="eastAsia"/>
        </w:rPr>
        <w:t>信息</w:t>
      </w:r>
      <w:r w:rsidR="00A24E16">
        <w:t>的某些部分比其他部分</w:t>
      </w:r>
      <w:r w:rsidR="007B307C">
        <w:rPr>
          <w:rFonts w:hint="eastAsia"/>
        </w:rPr>
        <w:t>更为关键</w:t>
      </w:r>
      <w:r w:rsidR="00A24E16">
        <w:t>。比如，在机器翻译或摘要提取的任务中，</w:t>
      </w:r>
      <w:r w:rsidR="000D3031">
        <w:rPr>
          <w:rFonts w:hint="eastAsia"/>
        </w:rPr>
        <w:t>输入文本</w:t>
      </w:r>
      <w:r w:rsidR="00A24E16">
        <w:t>只有</w:t>
      </w:r>
      <w:r w:rsidR="00927B2D">
        <w:rPr>
          <w:rFonts w:hint="eastAsia"/>
        </w:rPr>
        <w:t>一些</w:t>
      </w:r>
      <w:r w:rsidR="00294E72">
        <w:rPr>
          <w:rFonts w:hint="eastAsia"/>
        </w:rPr>
        <w:t>关键</w:t>
      </w:r>
      <w:r w:rsidR="00C91A56">
        <w:rPr>
          <w:rFonts w:hint="eastAsia"/>
        </w:rPr>
        <w:t>词汇</w:t>
      </w:r>
      <w:r w:rsidR="00A24E16">
        <w:t>对预测</w:t>
      </w:r>
      <w:r w:rsidR="00777804">
        <w:rPr>
          <w:rFonts w:hint="eastAsia"/>
        </w:rPr>
        <w:t>下文</w:t>
      </w:r>
      <w:r w:rsidR="00B81A8E">
        <w:rPr>
          <w:rFonts w:hint="eastAsia"/>
        </w:rPr>
        <w:t>有所</w:t>
      </w:r>
      <w:r w:rsidR="00A24E16">
        <w:t>帮助</w:t>
      </w:r>
      <w:r w:rsidR="00E17234">
        <w:rPr>
          <w:rFonts w:hint="eastAsia"/>
        </w:rPr>
        <w:t>；</w:t>
      </w:r>
      <w:r w:rsidR="00A24E16">
        <w:t>在图像处理任务中，输入图像只有的某些部分和图像标签有</w:t>
      </w:r>
      <w:r w:rsidR="002A4CB5">
        <w:rPr>
          <w:rFonts w:hint="eastAsia"/>
        </w:rPr>
        <w:t>所</w:t>
      </w:r>
      <w:r w:rsidR="00A24E16">
        <w:t>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w:t>
      </w:r>
      <w:r w:rsidR="00B562F1">
        <w:rPr>
          <w:rFonts w:hint="eastAsia"/>
        </w:rPr>
        <w:t>机制</w:t>
      </w:r>
      <w:r w:rsidR="00A24E16">
        <w:t>能够</w:t>
      </w:r>
      <w:r w:rsidR="00CF379E">
        <w:rPr>
          <w:rFonts w:hint="eastAsia"/>
        </w:rPr>
        <w:t>使</w:t>
      </w:r>
      <w:r w:rsidR="00A24E16">
        <w:t>模型</w:t>
      </w:r>
      <w:r w:rsidR="00A24E16">
        <w:rPr>
          <w:rFonts w:hint="eastAsia"/>
        </w:rPr>
        <w:t>格外</w:t>
      </w:r>
      <w:r w:rsidR="00A24E16">
        <w:t>关注输入</w:t>
      </w:r>
      <w:r w:rsidR="00457011">
        <w:rPr>
          <w:rFonts w:hint="eastAsia"/>
        </w:rPr>
        <w:t>信息</w:t>
      </w:r>
      <w:r w:rsidR="00A24E16">
        <w:t>的重点部分，从而使模型更加有效。</w:t>
      </w:r>
    </w:p>
    <w:p w14:paraId="05D3CA46" w14:textId="62D8F4C2"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Pr>
          <w:rFonts w:hint="eastAsia"/>
        </w:rPr>
        <w:t>、</w:t>
      </w:r>
      <w:r>
        <w:rPr>
          <w:rFonts w:hint="eastAsia"/>
        </w:rPr>
        <w:lastRenderedPageBreak/>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115045FE"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514916">
        <w:rPr>
          <w:rFonts w:hint="eastAsia"/>
        </w:rPr>
        <w:t>失控</w:t>
      </w:r>
      <w:r>
        <w:rPr>
          <w:rFonts w:hint="eastAsia"/>
        </w:rPr>
        <w:t>图像中人员的识别。</w:t>
      </w:r>
    </w:p>
    <w:p w14:paraId="1EB215BA" w14:textId="0DB1F781"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模块，</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650D59CF"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780B7960"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60" type="#_x0000_t75" style="width:405.6pt;height:117.6pt" o:ole="">
            <v:imagedata r:id="rId28" o:title=""/>
          </v:shape>
          <o:OLEObject Type="Embed" ProgID="Visio.Drawing.15" ShapeID="_x0000_i1060" DrawAspect="Content" ObjectID="_1712081253"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1E48ED4"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194676">
        <w:rPr>
          <w:rFonts w:hint="eastAsia"/>
        </w:rPr>
        <w:t>捷径</w:t>
      </w:r>
      <w:r>
        <w:rPr>
          <w:rFonts w:hint="eastAsia"/>
        </w:rPr>
        <w:t>连接是指跳过一层神经网络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3D65D754"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363110"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363110"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363110"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7B37E73F"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2081254"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7409CB27"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18B294CE"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397831C" w14:textId="70A001A8" w:rsidR="007A69A2" w:rsidRDefault="007A69A2" w:rsidP="007A69A2">
      <w:pPr>
        <w:ind w:firstLineChars="200" w:firstLine="480"/>
      </w:pPr>
      <w:r>
        <w:t>第一章</w:t>
      </w:r>
      <w:r>
        <w:rPr>
          <w:rFonts w:hint="eastAsia"/>
        </w:rPr>
        <w:t>是</w:t>
      </w:r>
      <w:r>
        <w:t>绪论</w:t>
      </w:r>
      <w:r>
        <w:rPr>
          <w:rFonts w:hint="eastAsia"/>
        </w:rPr>
        <w:t>。首先介绍知识蒸馏模型的背景和意义</w:t>
      </w:r>
      <w:r>
        <w:t>。接下来介绍了</w:t>
      </w:r>
      <w:r>
        <w:rPr>
          <w:rFonts w:hint="eastAsia"/>
        </w:rPr>
        <w:t>与文章内容相关的（包括</w:t>
      </w:r>
      <w:r>
        <w:t>知识蒸馏、注意力机制</w:t>
      </w:r>
      <w:r>
        <w:rPr>
          <w:rFonts w:hint="eastAsia"/>
        </w:rPr>
        <w:t>、</w:t>
      </w:r>
      <w:r w:rsidR="00974FB9">
        <w:rPr>
          <w:rFonts w:hint="eastAsia"/>
        </w:rPr>
        <w:t>卷积神经网络</w:t>
      </w:r>
      <w:r>
        <w:rPr>
          <w:rFonts w:hint="eastAsia"/>
        </w:rPr>
        <w:t>）</w:t>
      </w:r>
      <w:r>
        <w:t>的国内外研究现状</w:t>
      </w:r>
      <w:r>
        <w:rPr>
          <w:rFonts w:hint="eastAsia"/>
        </w:rPr>
        <w:t>。最后以图表和文字说明文章的组织结构</w:t>
      </w:r>
      <w:r>
        <w:t>。</w:t>
      </w:r>
    </w:p>
    <w:p w14:paraId="068D9CDF" w14:textId="43CDD9F5" w:rsidR="007A69A2" w:rsidRDefault="007A69A2" w:rsidP="007A69A2">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不足，</w:t>
      </w:r>
      <w:r w:rsidR="00372399">
        <w:rPr>
          <w:rFonts w:hint="eastAsia"/>
        </w:rPr>
        <w:t>通过</w:t>
      </w:r>
      <w:r>
        <w:rPr>
          <w:rFonts w:hint="eastAsia"/>
        </w:rPr>
        <w:t>增加衰减系数改进</w:t>
      </w:r>
      <w:r w:rsidR="00811A2B">
        <w:rPr>
          <w:rFonts w:hint="eastAsia"/>
        </w:rPr>
        <w:t>了</w:t>
      </w:r>
      <w:r w:rsidR="00786F4E">
        <w:rPr>
          <w:rFonts w:hint="eastAsia"/>
        </w:rPr>
        <w:t>原</w:t>
      </w:r>
      <w:r w:rsidR="00811A2B">
        <w:rPr>
          <w:rFonts w:hint="eastAsia"/>
        </w:rPr>
        <w:t>BYOT</w:t>
      </w:r>
      <w:r w:rsidR="00811A2B">
        <w:rPr>
          <w:rFonts w:hint="eastAsia"/>
        </w:rPr>
        <w:t>模型</w:t>
      </w:r>
      <w:r>
        <w:rPr>
          <w:rFonts w:hint="eastAsia"/>
        </w:rPr>
        <w:t>。</w:t>
      </w:r>
    </w:p>
    <w:p w14:paraId="01C7C65F" w14:textId="5A61A779" w:rsidR="007A69A2" w:rsidRDefault="007A69A2" w:rsidP="007A69A2">
      <w:pPr>
        <w:ind w:firstLineChars="200" w:firstLine="480"/>
      </w:pPr>
      <w:r>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了新模型</w:t>
      </w:r>
      <w:r>
        <w:rPr>
          <w:rFonts w:hint="eastAsia"/>
        </w:rPr>
        <w:t>SKDSAM</w:t>
      </w:r>
      <w:r>
        <w:rPr>
          <w:rFonts w:hint="eastAsia"/>
        </w:rPr>
        <w:t>。详细介绍了新模型的网络结构，损失函数，训练流程，说明新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Pr>
          <w:rFonts w:hint="eastAsia"/>
        </w:rPr>
        <w:t>SKDSAM</w:t>
      </w:r>
      <w:r>
        <w:rPr>
          <w:rFonts w:hint="eastAsia"/>
        </w:rPr>
        <w:t>方法</w:t>
      </w:r>
      <w:r w:rsidR="009B00AC">
        <w:rPr>
          <w:rFonts w:hint="eastAsia"/>
        </w:rPr>
        <w:t>分别</w:t>
      </w:r>
      <w:r>
        <w:rPr>
          <w:rFonts w:hint="eastAsia"/>
        </w:rPr>
        <w:t>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sidR="00FF24B2">
        <w:rPr>
          <w:rFonts w:hint="eastAsia"/>
        </w:rPr>
        <w:t>模型</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00BF25F6">
        <w:rPr>
          <w:rFonts w:hint="eastAsia"/>
        </w:rPr>
        <w:t>模型</w:t>
      </w:r>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5D1A4510" w:rsidR="007A69A2" w:rsidRPr="007A69A2" w:rsidRDefault="0055493B" w:rsidP="00A2272C">
      <w:pPr>
        <w:ind w:firstLineChars="200" w:firstLine="480"/>
        <w:rPr>
          <w:color w:val="000000" w:themeColor="text1"/>
        </w:rPr>
      </w:pPr>
      <w:r>
        <w:t>第</w:t>
      </w:r>
      <w:r>
        <w:rPr>
          <w:rFonts w:hint="eastAsia"/>
        </w:rPr>
        <w:t>四</w:t>
      </w:r>
      <w:r>
        <w:t>章</w:t>
      </w:r>
      <w:r>
        <w:rPr>
          <w:rFonts w:hint="eastAsia"/>
        </w:rPr>
        <w:t>进行了实验</w:t>
      </w:r>
      <w:r w:rsidR="0073204A">
        <w:rPr>
          <w:rFonts w:hint="eastAsia"/>
        </w:rPr>
        <w:t>结果</w:t>
      </w:r>
      <w:r>
        <w:rPr>
          <w:rFonts w:hint="eastAsia"/>
        </w:rPr>
        <w:t>和分析</w:t>
      </w:r>
      <w:r w:rsidR="002348FA">
        <w:rPr>
          <w:rFonts w:hint="eastAsia"/>
        </w:rPr>
        <w:t>。</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r>
        <w:rPr>
          <w:rFonts w:hint="eastAsia"/>
        </w:rPr>
        <w:lastRenderedPageBreak/>
        <w:t>（</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Pr>
          <w:rFonts w:hint="eastAsia"/>
        </w:rPr>
        <w:t>实验中，分别测试了移除自注意力机制和移除自注意力机制中知识蒸馏模块对于模型性能的影响，测试了结合数据增强方法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9.15pt;height:379.95pt" o:ole="">
            <v:imagedata r:id="rId32" o:title=""/>
          </v:shape>
          <o:OLEObject Type="Embed" ProgID="Visio.Drawing.15" ShapeID="_x0000_i1030" DrawAspect="Content" ObjectID="_1712081255"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6EE46FC" w:rsidR="000862BF" w:rsidRPr="000862BF" w:rsidRDefault="000862BF" w:rsidP="00F45704">
      <w:pPr>
        <w:ind w:firstLineChars="200" w:firstLine="480"/>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20FA528F" w:rsidR="000A3823" w:rsidRPr="000A3823" w:rsidRDefault="00621168" w:rsidP="009D45D7">
      <w:pPr>
        <w:ind w:firstLineChars="200" w:firstLine="480"/>
      </w:pPr>
      <w:r>
        <w:rPr>
          <w:rFonts w:hint="eastAsia"/>
        </w:rPr>
        <w:t>本章</w:t>
      </w:r>
      <w:r w:rsidR="000A3823">
        <w:rPr>
          <w:rFonts w:hint="eastAsia"/>
        </w:rPr>
        <w:t>首先介绍</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95E5F9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C0184D">
        <w:rPr>
          <w:rFonts w:hint="eastAsia"/>
        </w:rPr>
        <w:t>深度残差网络</w:t>
      </w:r>
      <w:r w:rsidR="00AC6ACA">
        <w:t>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5F4D2AB0" w:rsidR="00571F81" w:rsidRDefault="00FB1974" w:rsidP="00124F15">
      <w:pPr>
        <w:keepNext/>
        <w:ind w:firstLine="480"/>
        <w:jc w:val="center"/>
      </w:pPr>
      <w:r w:rsidRPr="00FB1974">
        <w:t xml:space="preserve"> </w:t>
      </w:r>
      <w:r w:rsidR="00AD405E" w:rsidRPr="00AD405E">
        <w:t xml:space="preserve"> </w:t>
      </w:r>
      <w:r w:rsidR="008F7388" w:rsidRPr="008F7388">
        <w:t xml:space="preserve"> </w:t>
      </w:r>
      <w:r w:rsidR="00DD72F6">
        <w:object w:dxaOrig="9672" w:dyaOrig="5340" w14:anchorId="5343928D">
          <v:shape id="_x0000_i1031" type="#_x0000_t75" style="width:436.3pt;height:240.25pt" o:ole="">
            <v:imagedata r:id="rId34" o:title=""/>
          </v:shape>
          <o:OLEObject Type="Embed" ProgID="Visio.Drawing.15" ShapeID="_x0000_i1031" DrawAspect="Content" ObjectID="_1712081256"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w:t>
      </w:r>
      <w:r>
        <w:rPr>
          <w:rFonts w:hint="eastAsia"/>
        </w:rPr>
        <w:lastRenderedPageBreak/>
        <w:t>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363110"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363110"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w:t>
      </w:r>
      <w:r>
        <w:lastRenderedPageBreak/>
        <w:t>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363110"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363110"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6CB7C8B2"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w:t>
      </w:r>
      <w:r w:rsidR="00B87F11">
        <w:rPr>
          <w:rFonts w:hint="eastAsia"/>
        </w:rPr>
        <w:lastRenderedPageBreak/>
        <w:t>块，在每个浅层块下方添加一个瓶颈层，瓶颈层下再结合一个全连接层和加入温度系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6.3pt;height:240.25pt" o:ole="">
            <v:imagedata r:id="rId36" o:title=""/>
          </v:shape>
          <o:OLEObject Type="Embed" ProgID="Visio.Drawing.15" ShapeID="_x0000_i1032" DrawAspect="Content" ObjectID="_1712081257"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363110"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363110"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363110"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lastRenderedPageBreak/>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38097BB8"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Pr>
                <w:rFonts w:hint="eastAsia"/>
                <w:sz w:val="21"/>
                <w:szCs w:val="21"/>
              </w:rPr>
              <w:t>训练流程伪代码</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0BB0BFC"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536D1C44" w14:textId="77777777"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BE23A5E" w14:textId="2D4E28EA"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r w:rsidRPr="00BB76C2">
              <w:rPr>
                <w:sz w:val="21"/>
                <w:szCs w:val="21"/>
              </w:rPr>
              <w:t>。</w:t>
            </w:r>
          </w:p>
          <w:p w14:paraId="50E5DD92" w14:textId="29E330D3"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r w:rsidRPr="00BB76C2">
              <w:rPr>
                <w:sz w:val="21"/>
                <w:szCs w:val="21"/>
              </w:rPr>
              <w:t>。</w:t>
            </w:r>
          </w:p>
          <w:p w14:paraId="1D721770" w14:textId="6A4C01E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r w:rsidRPr="00BB76C2">
              <w:rPr>
                <w:rFonts w:hint="eastAsia"/>
                <w:sz w:val="21"/>
                <w:szCs w:val="21"/>
              </w:rPr>
              <w:t>。</w:t>
            </w:r>
          </w:p>
          <w:p w14:paraId="17AFDBEB" w14:textId="52E222FD"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r w:rsidR="00555CC7">
              <w:rPr>
                <w:rFonts w:hint="eastAsia"/>
              </w:rPr>
              <w:t>。</w:t>
            </w:r>
          </w:p>
          <w:p w14:paraId="509493B2" w14:textId="42AEEE90"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w:t>
            </w:r>
          </w:p>
          <w:p w14:paraId="6EF2FEE2" w14:textId="1B5F4CEE"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r w:rsidR="00413C7E">
              <w:rPr>
                <w:sz w:val="21"/>
                <w:szCs w:val="21"/>
              </w:rPr>
              <w:t>。</w:t>
            </w:r>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925074E"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w:t>
      </w:r>
      <w:r>
        <w:rPr>
          <w:rFonts w:hint="eastAsia"/>
        </w:rPr>
        <w:lastRenderedPageBreak/>
        <w:t>使用随机梯度下降法，更新模型参数。直到总损失函数收敛到一个区间范围内，停止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5CA86392"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2AB8808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244AD8">
        <w:rPr>
          <w:rFonts w:hint="eastAsia"/>
        </w:rPr>
        <w:t>的方法</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这种新的</w:t>
      </w:r>
      <w:proofErr w:type="gramStart"/>
      <w:r w:rsidR="003B1859">
        <w:rPr>
          <w:rFonts w:hint="eastAsia"/>
        </w:rPr>
        <w:t>自知识</w:t>
      </w:r>
      <w:proofErr w:type="gramEnd"/>
      <w:r w:rsidR="003B1859">
        <w:rPr>
          <w:rFonts w:hint="eastAsia"/>
        </w:rPr>
        <w:t>蒸馏模型称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99C64B4" w14:textId="3C278E63" w:rsidR="007E0979" w:rsidRDefault="0072206B">
      <w:pPr>
        <w:pStyle w:val="2"/>
      </w:pPr>
      <w:bookmarkStart w:id="143" w:name="_Ref101292536"/>
      <w:bookmarkStart w:id="144" w:name="_Toc101455324"/>
      <w:bookmarkStart w:id="145" w:name="_Toc99472887"/>
      <w:r>
        <w:rPr>
          <w:rFonts w:hint="eastAsia"/>
        </w:rPr>
        <w:t>典型</w:t>
      </w:r>
      <w:r w:rsidR="007E0979">
        <w:rPr>
          <w:rFonts w:hint="eastAsia"/>
        </w:rPr>
        <w:t>自注意力</w:t>
      </w:r>
      <w:r w:rsidR="00697CD1">
        <w:rPr>
          <w:rFonts w:hint="eastAsia"/>
        </w:rPr>
        <w:t>机制</w:t>
      </w:r>
      <w:r w:rsidR="007E0979">
        <w:rPr>
          <w:rFonts w:hint="eastAsia"/>
        </w:rPr>
        <w:t>的</w:t>
      </w:r>
      <w:r w:rsidR="00DB3042">
        <w:rPr>
          <w:rFonts w:hint="eastAsia"/>
        </w:rPr>
        <w:t>网络</w:t>
      </w:r>
      <w:r w:rsidR="007E0979">
        <w:rPr>
          <w:rFonts w:hint="eastAsia"/>
        </w:rPr>
        <w:t>结构</w:t>
      </w:r>
      <w:bookmarkEnd w:id="143"/>
      <w:bookmarkEnd w:id="144"/>
    </w:p>
    <w:p w14:paraId="1EB3A358" w14:textId="31B773F4" w:rsidR="00346B13" w:rsidRDefault="00346B13" w:rsidP="00346B13">
      <w:pPr>
        <w:ind w:firstLineChars="200" w:firstLine="480"/>
      </w:pPr>
      <w:r>
        <w:rPr>
          <w:rFonts w:hint="eastAsia"/>
        </w:rPr>
        <w:t>典型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8E281A" w:rsidRPr="008E281A">
        <w:rPr>
          <w:rFonts w:eastAsiaTheme="minorEastAsia"/>
        </w:rPr>
        <w:t>图</w:t>
      </w:r>
      <w:r w:rsidR="008E281A" w:rsidRPr="008E281A">
        <w:rPr>
          <w:rFonts w:eastAsiaTheme="minorEastAsia"/>
        </w:rPr>
        <w:t>3.1</w:t>
      </w:r>
      <w:r w:rsidRPr="007D74A8">
        <w:fldChar w:fldCharType="end"/>
      </w:r>
      <w:r w:rsidRPr="007D74A8">
        <w:rPr>
          <w:rFonts w:hint="eastAsia"/>
        </w:rPr>
        <w:t>所示</w:t>
      </w:r>
      <w:r>
        <w:rPr>
          <w:rFonts w:hint="eastAsia"/>
        </w:rPr>
        <w:t>。自注意</w:t>
      </w:r>
      <w:r w:rsidR="001507D5">
        <w:rPr>
          <w:rFonts w:hint="eastAsia"/>
        </w:rPr>
        <w:t>力机制</w:t>
      </w:r>
      <w:r>
        <w:rPr>
          <w:rFonts w:hint="eastAsia"/>
        </w:rPr>
        <w:t>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0365A613"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r w:rsidR="00B732B5">
        <w:rPr>
          <w:rFonts w:hint="eastAsia"/>
        </w:rPr>
        <w:t>，</w:t>
      </w:r>
      <w:r w:rsidR="00482624">
        <w:rPr>
          <w:rFonts w:hint="eastAsia"/>
        </w:rPr>
        <w:t>如式</w:t>
      </w:r>
      <w:r w:rsidR="004F07E6">
        <w:fldChar w:fldCharType="begin"/>
      </w:r>
      <w:r w:rsidR="004F07E6">
        <w:instrText xml:space="preserve"> </w:instrText>
      </w:r>
      <w:r w:rsidR="004F07E6">
        <w:rPr>
          <w:rFonts w:hint="eastAsia"/>
        </w:rPr>
        <w:instrText>REF _Ref101344197 \h</w:instrText>
      </w:r>
      <w:r w:rsidR="004F07E6">
        <w:instrText xml:space="preserve"> </w:instrText>
      </w:r>
      <w:r w:rsidR="004F07E6">
        <w:fldChar w:fldCharType="separate"/>
      </w:r>
      <w:r w:rsidR="008E281A">
        <w:rPr>
          <w:rFonts w:hint="eastAsia"/>
        </w:rPr>
        <w:t>（</w:t>
      </w:r>
      <w:r w:rsidR="008E281A">
        <w:rPr>
          <w:noProof/>
        </w:rPr>
        <w:t>3</w:t>
      </w:r>
      <w:r w:rsidR="008E281A">
        <w:t>.</w:t>
      </w:r>
      <w:r w:rsidR="008E281A">
        <w:rPr>
          <w:noProof/>
        </w:rPr>
        <w:t>1</w:t>
      </w:r>
      <w:r w:rsidR="008E281A">
        <w:rPr>
          <w:rFonts w:hint="eastAsia"/>
        </w:rPr>
        <w:t>）</w:t>
      </w:r>
      <w:r w:rsidR="004F07E6">
        <w:fldChar w:fldCharType="end"/>
      </w:r>
      <w:r w:rsidR="00482624">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24554B81" w:rsidR="00346B13" w:rsidRDefault="00346B13" w:rsidP="001D067C">
            <w:pPr>
              <w:jc w:val="right"/>
            </w:pPr>
            <w:bookmarkStart w:id="146"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46"/>
          </w:p>
        </w:tc>
      </w:tr>
    </w:tbl>
    <w:p w14:paraId="073359F5" w14:textId="7491F6D9" w:rsidR="00346B13" w:rsidRDefault="00346B13" w:rsidP="00346B13">
      <w:pPr>
        <w:ind w:firstLine="480"/>
      </w:pPr>
      <w:r>
        <w:rPr>
          <w:rFonts w:hint="eastAsia"/>
        </w:rPr>
        <w:t>再由相似度计算得出相应的注意力权重</w:t>
      </w:r>
      <w:r w:rsidR="000076EF">
        <w:rPr>
          <w:rFonts w:hint="eastAsia"/>
        </w:rPr>
        <w:t>，</w:t>
      </w:r>
      <w:r w:rsidR="004F07E6">
        <w:rPr>
          <w:rFonts w:hint="eastAsia"/>
        </w:rPr>
        <w:t>如式</w:t>
      </w:r>
      <w:r w:rsidR="00C9465D">
        <w:fldChar w:fldCharType="begin"/>
      </w:r>
      <w:r w:rsidR="00C9465D">
        <w:instrText xml:space="preserve"> </w:instrText>
      </w:r>
      <w:r w:rsidR="00C9465D">
        <w:rPr>
          <w:rFonts w:hint="eastAsia"/>
        </w:rPr>
        <w:instrText>REF _Ref101344261 \h</w:instrText>
      </w:r>
      <w:r w:rsidR="00C9465D">
        <w:instrText xml:space="preserve"> </w:instrText>
      </w:r>
      <w:r w:rsidR="00C9465D">
        <w:fldChar w:fldCharType="separate"/>
      </w:r>
      <w:r w:rsidR="008E281A">
        <w:rPr>
          <w:rFonts w:hint="eastAsia"/>
        </w:rPr>
        <w:t>（</w:t>
      </w:r>
      <w:r w:rsidR="008E281A">
        <w:rPr>
          <w:noProof/>
        </w:rPr>
        <w:t>3</w:t>
      </w:r>
      <w:r w:rsidR="008E281A">
        <w:t>.</w:t>
      </w:r>
      <w:r w:rsidR="008E281A">
        <w:rPr>
          <w:noProof/>
        </w:rPr>
        <w:t>2</w:t>
      </w:r>
      <w:r w:rsidR="008E281A">
        <w:rPr>
          <w:rFonts w:hint="eastAsia"/>
        </w:rPr>
        <w:t>）</w:t>
      </w:r>
      <w:r w:rsidR="00C9465D">
        <w:fldChar w:fldCharType="end"/>
      </w:r>
      <w:r w:rsidR="004F07E6">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363110"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3EB1C194" w:rsidR="00346B13" w:rsidRDefault="00346B13" w:rsidP="001D067C">
            <w:pPr>
              <w:jc w:val="right"/>
            </w:pPr>
            <w:bookmarkStart w:id="147"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47"/>
          </w:p>
        </w:tc>
      </w:tr>
    </w:tbl>
    <w:p w14:paraId="250AAE18" w14:textId="55A6B7FC"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w:t>
      </w:r>
      <w:r w:rsidR="00175BE9">
        <w:rPr>
          <w:rFonts w:hint="eastAsia"/>
        </w:rPr>
        <w:t>后再累加</w:t>
      </w:r>
      <w:r>
        <w:rPr>
          <w:rFonts w:hint="eastAsia"/>
        </w:rPr>
        <w:t>，即可得到</w:t>
      </w:r>
      <w:r w:rsidR="00532BEF">
        <w:rPr>
          <w:rFonts w:hint="eastAsia"/>
        </w:rPr>
        <w:t>自</w:t>
      </w:r>
      <w:r>
        <w:rPr>
          <w:rFonts w:hint="eastAsia"/>
        </w:rPr>
        <w:t>注意力</w:t>
      </w:r>
      <w:r w:rsidR="00604B1C">
        <w:rPr>
          <w:rFonts w:hint="eastAsia"/>
        </w:rPr>
        <w:t>机制</w:t>
      </w:r>
      <w:r>
        <w:rPr>
          <w:rFonts w:hint="eastAsia"/>
        </w:rPr>
        <w:t>的输出</w:t>
      </w:r>
      <w:r w:rsidR="00A41972">
        <w:rPr>
          <w:rFonts w:hint="eastAsia"/>
        </w:rPr>
        <w:t>，</w:t>
      </w:r>
      <w:r w:rsidR="00270145">
        <w:rPr>
          <w:rFonts w:hint="eastAsia"/>
        </w:rPr>
        <w:t>如式</w:t>
      </w:r>
      <w:r w:rsidR="00A62575">
        <w:fldChar w:fldCharType="begin"/>
      </w:r>
      <w:r w:rsidR="00A62575">
        <w:instrText xml:space="preserve"> </w:instrText>
      </w:r>
      <w:r w:rsidR="00A62575">
        <w:rPr>
          <w:rFonts w:hint="eastAsia"/>
        </w:rPr>
        <w:instrText>REF _Ref101344286 \h</w:instrText>
      </w:r>
      <w:r w:rsidR="00A62575">
        <w:instrText xml:space="preserve"> </w:instrText>
      </w:r>
      <w:r w:rsidR="00A62575">
        <w:fldChar w:fldCharType="separate"/>
      </w:r>
      <w:r w:rsidR="008E281A">
        <w:rPr>
          <w:rFonts w:hint="eastAsia"/>
        </w:rPr>
        <w:t>（</w:t>
      </w:r>
      <w:r w:rsidR="008E281A">
        <w:rPr>
          <w:noProof/>
        </w:rPr>
        <w:t>3</w:t>
      </w:r>
      <w:r w:rsidR="008E281A">
        <w:t>.</w:t>
      </w:r>
      <w:r w:rsidR="008E281A">
        <w:rPr>
          <w:noProof/>
        </w:rPr>
        <w:t>3</w:t>
      </w:r>
      <w:r w:rsidR="008E281A">
        <w:rPr>
          <w:rFonts w:hint="eastAsia"/>
        </w:rPr>
        <w:t>）</w:t>
      </w:r>
      <w:r w:rsidR="00A62575">
        <w:fldChar w:fldCharType="end"/>
      </w:r>
      <w:r w:rsidR="0027014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22C1EB6B" w:rsidR="00346B13" w:rsidRDefault="00346B13" w:rsidP="001D067C">
            <w:pPr>
              <w:jc w:val="right"/>
            </w:pPr>
            <w:bookmarkStart w:id="148"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48"/>
          </w:p>
        </w:tc>
      </w:tr>
    </w:tbl>
    <w:p w14:paraId="2FD04A00" w14:textId="7010900E" w:rsidR="007E0979" w:rsidRDefault="007E0979" w:rsidP="007F5265">
      <w:pPr>
        <w:keepNext/>
        <w:ind w:firstLine="480"/>
        <w:jc w:val="center"/>
      </w:pPr>
      <w:r w:rsidRPr="009D638D">
        <w:t xml:space="preserve"> </w:t>
      </w:r>
      <w:r w:rsidRPr="00D402F5">
        <w:t xml:space="preserve"> </w:t>
      </w:r>
      <w:r w:rsidR="007643F8">
        <w:object w:dxaOrig="6072" w:dyaOrig="7824" w14:anchorId="7AD24D24">
          <v:shape id="_x0000_i1033" type="#_x0000_t75" style="width:303.7pt;height:390.65pt" o:ole="">
            <v:imagedata r:id="rId38" o:title=""/>
          </v:shape>
          <o:OLEObject Type="Embed" ProgID="Visio.Drawing.15" ShapeID="_x0000_i1033" DrawAspect="Content" ObjectID="_1712081258" r:id="rId39"/>
        </w:object>
      </w:r>
    </w:p>
    <w:p w14:paraId="64B3AF19" w14:textId="0929174B" w:rsidR="007E0979" w:rsidRDefault="007E0979" w:rsidP="007F5265">
      <w:pPr>
        <w:pStyle w:val="a8"/>
        <w:ind w:left="210" w:hanging="210"/>
        <w:jc w:val="center"/>
        <w:rPr>
          <w:rFonts w:ascii="Times New Roman" w:eastAsiaTheme="minorEastAsia" w:hAnsi="Times New Roman"/>
          <w:sz w:val="21"/>
          <w:szCs w:val="21"/>
        </w:rPr>
      </w:pPr>
      <w:bookmarkStart w:id="149" w:name="_Ref100046739"/>
      <w:bookmarkStart w:id="150"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9"/>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0"/>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1" w:name="_Ref101292518"/>
      <w:bookmarkStart w:id="152" w:name="_Ref101292604"/>
      <w:bookmarkStart w:id="153" w:name="_Toc101455325"/>
      <w:bookmarkEnd w:id="145"/>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51"/>
      <w:bookmarkEnd w:id="152"/>
      <w:bookmarkEnd w:id="153"/>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07F9B04"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3F547206" w14:textId="4991E9C1"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119F6FD0" w:rsidR="0072579A" w:rsidRDefault="00B27779" w:rsidP="0072579A">
      <w:pPr>
        <w:keepNext/>
        <w:ind w:firstLine="480"/>
        <w:jc w:val="center"/>
      </w:pPr>
      <w:r>
        <w:object w:dxaOrig="9672" w:dyaOrig="6409" w14:anchorId="0FD1FA1C">
          <v:shape id="_x0000_i1034" type="#_x0000_t75" style="width:436.3pt;height:288.7pt" o:ole="">
            <v:imagedata r:id="rId40" o:title=""/>
          </v:shape>
          <o:OLEObject Type="Embed" ProgID="Visio.Drawing.15" ShapeID="_x0000_i1034" DrawAspect="Content" ObjectID="_1712081259"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w:t>
      </w:r>
      <w:r w:rsidR="008C196B">
        <w:rPr>
          <w:rFonts w:hint="eastAsia"/>
        </w:rPr>
        <w:lastRenderedPageBreak/>
        <w:t>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363110"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1294D326"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093A08C" w:rsidR="004433B7" w:rsidRDefault="004433B7" w:rsidP="006A5378">
      <w:r>
        <w:rPr>
          <w:rFonts w:hint="eastAsia"/>
        </w:rPr>
        <w:t>其中</w:t>
      </w:r>
      <w:r>
        <w:rPr>
          <w:rFonts w:hint="eastAsia"/>
          <w:position w:val="-4"/>
        </w:rPr>
        <w:object w:dxaOrig="260" w:dyaOrig="260" w14:anchorId="50E3E029">
          <v:shape id="_x0000_i1035" type="#_x0000_t75" style="width:12.1pt;height:12.1pt" o:ole="">
            <v:imagedata r:id="rId42" o:title=""/>
          </v:shape>
          <o:OLEObject Type="Embed" ProgID="Equation.3" ShapeID="_x0000_i1035" DrawAspect="Content" ObjectID="_1712081260"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r>
          <w:rPr>
            <w:rFonts w:ascii="Cambria Math"/>
          </w:rPr>
          <m: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1E6F3038" w:rsidR="00F9652C" w:rsidRDefault="00241C54" w:rsidP="00F9652C">
      <w:pPr>
        <w:keepNext/>
        <w:ind w:firstLine="480"/>
        <w:jc w:val="center"/>
      </w:pPr>
      <w:r>
        <w:object w:dxaOrig="6889" w:dyaOrig="10212" w14:anchorId="5048BD52">
          <v:shape id="_x0000_i1036" type="#_x0000_t75" style="width:359.3pt;height:531.8pt" o:ole="">
            <v:imagedata r:id="rId44" o:title=""/>
          </v:shape>
          <o:OLEObject Type="Embed" ProgID="Visio.Drawing.15" ShapeID="_x0000_i1036" DrawAspect="Content" ObjectID="_1712081261"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499F47F1"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lastRenderedPageBreak/>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60B684EE"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363110"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288.7pt;height:275.9pt" o:ole="">
            <v:imagedata r:id="rId46" o:title=""/>
          </v:shape>
          <o:OLEObject Type="Embed" ProgID="Visio.Drawing.15" ShapeID="_x0000_i1037" DrawAspect="Content" ObjectID="_1712081262"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w:t>
      </w:r>
      <w:r>
        <w:rPr>
          <w:rFonts w:hint="eastAsia"/>
        </w:rPr>
        <w:lastRenderedPageBreak/>
        <w:t>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363110"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363110"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363110"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lastRenderedPageBreak/>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86F44AC"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设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363110"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00E0F5D5"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363110"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363110"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071E7FBA"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w:lastRenderedPageBreak/>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0AB7A6BE"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848AF6B"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117B291" w14:textId="274C9B32"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D59D9C" w:rsidR="00DB5FB8" w:rsidRP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60F58402"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Pr>
                <w:rFonts w:hint="eastAsia"/>
                <w:sz w:val="21"/>
                <w:szCs w:val="21"/>
              </w:rPr>
              <w:t>训练</w:t>
            </w:r>
            <w:r w:rsidR="00690A35">
              <w:rPr>
                <w:rFonts w:hint="eastAsia"/>
                <w:sz w:val="21"/>
                <w:szCs w:val="21"/>
              </w:rPr>
              <w:t>步骤</w:t>
            </w:r>
            <w:r>
              <w:rPr>
                <w:rFonts w:hint="eastAsia"/>
                <w:sz w:val="21"/>
                <w:szCs w:val="21"/>
              </w:rPr>
              <w:t>伪代码</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7777777"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75A36CB5" w14:textId="77777777"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98E49FA" w14:textId="272836BB"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02B8B6CB" w14:textId="44A9C5B4"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6</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03493B5A" w14:textId="5FF07AA2"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7</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2B76A89E" w14:textId="0CFDDC2F"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8</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9</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0</w:t>
            </w:r>
            <w:r w:rsidR="008E281A" w:rsidRPr="008E281A">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r w:rsidRPr="00686579">
              <w:rPr>
                <w:rFonts w:hint="eastAsia"/>
                <w:sz w:val="21"/>
                <w:szCs w:val="21"/>
              </w:rPr>
              <w:t>。</w:t>
            </w:r>
          </w:p>
          <w:p w14:paraId="022F735D" w14:textId="6735926A"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1</w:t>
            </w:r>
            <w:r w:rsidR="008E281A" w:rsidRPr="008E281A">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610B0253"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2</w:t>
            </w:r>
            <w:r w:rsidR="008E281A" w:rsidRPr="008E281A">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74383CD9" w14:textId="6ABF9A5E"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3</w:t>
            </w:r>
            <w:r w:rsidR="008E281A" w:rsidRPr="008E281A">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w:t>
            </w:r>
          </w:p>
          <w:p w14:paraId="2C834280" w14:textId="0A90A148"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Pr>
                <w:sz w:val="21"/>
                <w:szCs w:val="21"/>
              </w:rPr>
              <w:t>。</w:t>
            </w:r>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50B6791C" w:rsidR="00C06366" w:rsidRDefault="006A46B9" w:rsidP="00C06366">
      <w:pPr>
        <w:keepNext/>
        <w:ind w:firstLine="480"/>
        <w:jc w:val="center"/>
      </w:pPr>
      <w:r w:rsidRPr="006A46B9">
        <w:t xml:space="preserve"> </w:t>
      </w:r>
      <w:r w:rsidR="00BD73B6" w:rsidRPr="00BD73B6">
        <w:t xml:space="preserve"> </w:t>
      </w:r>
      <w:r w:rsidR="002925E5">
        <w:object w:dxaOrig="7692" w:dyaOrig="3865" w14:anchorId="0D6A3765">
          <v:shape id="_x0000_i1038" type="#_x0000_t75" style="width:362.15pt;height:181.05pt" o:ole="">
            <v:imagedata r:id="rId48" o:title=""/>
          </v:shape>
          <o:OLEObject Type="Embed" ProgID="Visio.Drawing.15" ShapeID="_x0000_i1038" DrawAspect="Content" ObjectID="_1712081263"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363110"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363110"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1F02572" w:rsidR="009F151B" w:rsidRDefault="006938B1">
      <w:pPr>
        <w:pStyle w:val="2"/>
      </w:pPr>
      <w:bookmarkStart w:id="178" w:name="_Ref100339397"/>
      <w:bookmarkStart w:id="179" w:name="_Ref100341285"/>
      <w:bookmarkStart w:id="180" w:name="_Toc101455327"/>
      <w:r>
        <w:rPr>
          <w:rFonts w:hint="eastAsia"/>
        </w:rPr>
        <w:t>结合数据增强的</w:t>
      </w:r>
      <w:r w:rsidR="006101EB">
        <w:rPr>
          <w:rFonts w:hint="eastAsia"/>
        </w:rPr>
        <w:t>SKDSAM</w:t>
      </w:r>
      <w:r w:rsidR="00A24E16">
        <w:rPr>
          <w:rFonts w:hint="eastAsia"/>
        </w:rPr>
        <w:t>模型</w:t>
      </w:r>
      <w:bookmarkEnd w:id="178"/>
      <w:bookmarkEnd w:id="179"/>
      <w:bookmarkEnd w:id="180"/>
    </w:p>
    <w:p w14:paraId="1ADD8EAC" w14:textId="068B0D88"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模型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55267D0B"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32B5FF19"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0F7FBC09" w:rsidR="00B87B2E" w:rsidRDefault="005C7155" w:rsidP="00B87B2E">
      <w:pPr>
        <w:pStyle w:val="3"/>
      </w:pPr>
      <w:r>
        <w:rPr>
          <w:rFonts w:hint="eastAsia"/>
        </w:rPr>
        <w:lastRenderedPageBreak/>
        <w:t>SLA</w:t>
      </w:r>
      <w:r w:rsidR="00485E25">
        <w:rPr>
          <w:rFonts w:hint="eastAsia"/>
        </w:rPr>
        <w:t>模型</w:t>
      </w:r>
    </w:p>
    <w:p w14:paraId="062630F8" w14:textId="4346B738"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677E8460"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2DE4AF43"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363110"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363110"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43D255DA"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27C0347C"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w:t>
      </w:r>
      <w:r w:rsidR="0017726A">
        <w:rPr>
          <w:rFonts w:hint="eastAsia"/>
        </w:rPr>
        <w:lastRenderedPageBreak/>
        <w:t>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proofErr w:type="gramStart"/>
      <w:r w:rsidR="006B3A9D">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所做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19ECB3A4" w:rsidR="00D53C5B" w:rsidRPr="00D53C5B" w:rsidRDefault="00353DC1" w:rsidP="006E0F75">
      <w:pPr>
        <w:ind w:firstLineChars="200" w:firstLine="480"/>
      </w:pPr>
      <w:r>
        <w:rPr>
          <w:rFonts w:hint="eastAsia"/>
        </w:rPr>
        <w:t>本章首先介绍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A829D15"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1303FBF8" w:rsidR="009F151B" w:rsidRDefault="00A24E16">
      <w:pPr>
        <w:ind w:firstLineChars="200" w:firstLine="480"/>
      </w:pPr>
      <w:r>
        <w:t>CIFAR-100</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4F9026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m:oMath>
        <m:r>
          <w:rPr>
            <w:rFonts w:ascii="Cambria Math" w:hAnsi="Cambria Math"/>
          </w:rPr>
          <m:t>32×32</m:t>
        </m:r>
      </m:oMath>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14FEDCF6" w:rsidR="009F151B" w:rsidRDefault="00A24E16">
      <w:pPr>
        <w:ind w:firstLine="480"/>
      </w:pPr>
      <w:r>
        <w:t>ImageNet</w:t>
      </w:r>
      <w:r>
        <w:rPr>
          <w:vertAlign w:val="superscript"/>
        </w:rPr>
        <w:t>[4</w:t>
      </w:r>
      <w:r w:rsidR="00F90474">
        <w:rPr>
          <w:vertAlign w:val="superscript"/>
        </w:rPr>
        <w:t>7</w:t>
      </w:r>
      <w:r>
        <w:rPr>
          <w:vertAlign w:val="superscript"/>
        </w:rPr>
        <w:t>]</w:t>
      </w:r>
      <w:r>
        <w:t>项目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19AFCF9C"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71272B56"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 xml:space="preserve"> 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497904E6"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部和</w:t>
      </w:r>
      <w:r>
        <w:lastRenderedPageBreak/>
        <w:t>全局</w:t>
      </w:r>
      <w:r w:rsidR="007A0E90">
        <w:rPr>
          <w:rFonts w:hint="eastAsia"/>
        </w:rPr>
        <w:t>的</w:t>
      </w:r>
      <w:r>
        <w:t>判别信息。</w:t>
      </w:r>
    </w:p>
    <w:p w14:paraId="03017352" w14:textId="0E790D48"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406B3A2B"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39" type="#_x0000_t75" style="width:35.65pt;height:17.8pt" o:ole="">
            <v:imagedata r:id="rId53" o:title=""/>
          </v:shape>
          <o:OLEObject Type="Embed" ProgID="Equation.3" ShapeID="_x0000_i1039" DrawAspect="Content" ObjectID="_1712081264" r:id="rId54"/>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40" type="#_x0000_t75" style="width:5in;height:107.65pt" o:ole="">
            <v:imagedata r:id="rId55" o:title=""/>
          </v:shape>
          <o:OLEObject Type="Embed" ProgID="Visio.Drawing.15" ShapeID="_x0000_i1040" DrawAspect="Content" ObjectID="_1712081265" r:id="rId56"/>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48691D"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845FDE">
        <w:rPr>
          <w:rFonts w:hint="eastAsia"/>
        </w:rPr>
        <w:t>和</w:t>
      </w:r>
      <w:r>
        <w:rPr>
          <w:rFonts w:hint="eastAsia"/>
        </w:rPr>
        <w:t>线性整流层。</w:t>
      </w:r>
    </w:p>
    <w:p w14:paraId="20F8D540" w14:textId="6393AE68"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归一化层</w:t>
      </w:r>
      <w:r>
        <w:rPr>
          <w:rFonts w:hint="eastAsia"/>
        </w:rPr>
        <w:t>1</w:t>
      </w:r>
      <w:r>
        <w:rPr>
          <w:rFonts w:hint="eastAsia"/>
        </w:rPr>
        <w:t>、线性整流层、卷积层</w:t>
      </w:r>
      <w:r>
        <w:rPr>
          <w:rFonts w:hint="eastAsia"/>
        </w:rPr>
        <w:t>2</w:t>
      </w:r>
      <w:r>
        <w:rPr>
          <w:rFonts w:hint="eastAsia"/>
        </w:rPr>
        <w:t>、批量归一化层</w:t>
      </w:r>
      <w:r>
        <w:rPr>
          <w:rFonts w:hint="eastAsia"/>
        </w:rPr>
        <w:t>2</w:t>
      </w:r>
      <w:r>
        <w:rPr>
          <w:rFonts w:hint="eastAsia"/>
        </w:rPr>
        <w:t>、线性整流层、卷</w:t>
      </w:r>
      <w:r>
        <w:rPr>
          <w:rFonts w:hint="eastAsia"/>
        </w:rPr>
        <w:lastRenderedPageBreak/>
        <w:t>积层</w:t>
      </w:r>
      <w:r>
        <w:rPr>
          <w:rFonts w:hint="eastAsia"/>
        </w:rPr>
        <w:t>3</w:t>
      </w:r>
      <w:r>
        <w:rPr>
          <w:rFonts w:hint="eastAsia"/>
        </w:rPr>
        <w:t>、批量归一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1" type="#_x0000_t75" style="width:414.2pt;height:47.75pt" o:ole="">
            <v:imagedata r:id="rId57" o:title=""/>
          </v:shape>
          <o:OLEObject Type="Embed" ProgID="Visio.Drawing.15" ShapeID="_x0000_i1041" DrawAspect="Content" ObjectID="_1712081266" r:id="rId58"/>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34620A5B"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562A1182"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B77B89">
        <w:rPr>
          <w:rFonts w:hint="eastAsia"/>
        </w:rPr>
        <w:t>和</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2" type="#_x0000_t75" style="width:355pt;height:107.65pt" o:ole="">
            <v:imagedata r:id="rId59" o:title=""/>
          </v:shape>
          <o:OLEObject Type="Embed" ProgID="Visio.Drawing.15" ShapeID="_x0000_i1042" DrawAspect="Content" ObjectID="_1712081267" r:id="rId60"/>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3" type="#_x0000_t75" style="width:408.5pt;height:47.75pt" o:ole="">
            <v:imagedata r:id="rId61" o:title=""/>
          </v:shape>
          <o:OLEObject Type="Embed" ProgID="Visio.Drawing.15" ShapeID="_x0000_i1043" DrawAspect="Content" ObjectID="_1712081268" r:id="rId62"/>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4" type="#_x0000_t75" style="width:302.25pt;height:49.2pt" o:ole="">
            <v:imagedata r:id="rId63" o:title=""/>
          </v:shape>
          <o:OLEObject Type="Embed" ProgID="Visio.Drawing.15" ShapeID="_x0000_i1044" DrawAspect="Content" ObjectID="_1712081269" r:id="rId64"/>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5" type="#_x0000_t75" style="width:238.8pt;height:49.2pt" o:ole="">
            <v:imagedata r:id="rId65" o:title=""/>
          </v:shape>
          <o:OLEObject Type="Embed" ProgID="Visio.Drawing.15" ShapeID="_x0000_i1045" DrawAspect="Content" ObjectID="_1712081270" r:id="rId66"/>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6" type="#_x0000_t75" style="width:179.65pt;height:52.05pt" o:ole="">
            <v:imagedata r:id="rId67" o:title=""/>
          </v:shape>
          <o:OLEObject Type="Embed" ProgID="Visio.Drawing.15" ShapeID="_x0000_i1046" DrawAspect="Content" ObjectID="_1712081271" r:id="rId68"/>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0CDF9DB7" w:rsidR="00B6129F" w:rsidRDefault="00B51EB6" w:rsidP="00DE58A0">
      <w:pPr>
        <w:ind w:firstLine="480"/>
      </w:pPr>
      <w:r>
        <w:rPr>
          <w:rFonts w:hint="eastAsia"/>
        </w:rPr>
        <w:t>设置</w:t>
      </w:r>
      <w:r w:rsidR="006101EB">
        <w:rPr>
          <w:rFonts w:hint="eastAsia"/>
        </w:rPr>
        <w:t>SKDSAM</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7" type="#_x0000_t75" style="width:370.7pt;height:49.2pt" o:ole="">
            <v:imagedata r:id="rId69" o:title=""/>
          </v:shape>
          <o:OLEObject Type="Embed" ProgID="Visio.Drawing.15" ShapeID="_x0000_i1047" DrawAspect="Content" ObjectID="_1712081272" r:id="rId70"/>
        </w:object>
      </w:r>
    </w:p>
    <w:p w14:paraId="639B184F" w14:textId="178C7914"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6A66CDB7"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数</w:t>
      </w:r>
      <w:r>
        <w:rPr>
          <w:rFonts w:hint="eastAsia"/>
          <w:szCs w:val="21"/>
        </w:rPr>
        <w:t>据集</w:t>
      </w:r>
      <w:r>
        <w:rPr>
          <w:rFonts w:hint="eastAsia"/>
          <w:szCs w:val="21"/>
        </w:rPr>
        <w:t>CIFAR-100</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363110"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36311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36311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363110"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363110"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363110"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1BEA99D6"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363110"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36311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36311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363110"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36311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36311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AA2B03" w:rsidRDefault="00A24E16">
      <w:pPr>
        <w:pStyle w:val="3"/>
        <w:rPr>
          <w:szCs w:val="24"/>
        </w:rPr>
      </w:pPr>
      <w:bookmarkStart w:id="221"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221"/>
    </w:p>
    <w:p w14:paraId="13DEAE3F" w14:textId="6DA42281"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Pr>
          <w:rFonts w:hint="eastAsia"/>
          <w:szCs w:val="21"/>
        </w:rPr>
        <w:t>的</w:t>
      </w:r>
      <w:r w:rsidR="006101EB">
        <w:rPr>
          <w:rFonts w:hint="eastAsia"/>
          <w:szCs w:val="21"/>
        </w:rPr>
        <w:t>SKDSAM</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9DBA38F"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模型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F059A3" w:rsidRDefault="00A24E16">
      <w:pPr>
        <w:pStyle w:val="3"/>
        <w:rPr>
          <w:rFonts w:eastAsiaTheme="minorEastAsia"/>
          <w:szCs w:val="24"/>
        </w:rPr>
      </w:pPr>
      <w:bookmarkStart w:id="225"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25"/>
    </w:p>
    <w:p w14:paraId="4666F2DA" w14:textId="372E1C8D"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7DB3117C"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998B455"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模型的</w:t>
      </w:r>
      <w:r w:rsidR="006101EB">
        <w:rPr>
          <w:rFonts w:hint="eastAsia"/>
          <w:szCs w:val="21"/>
        </w:rPr>
        <w:t>SKDSAM</w:t>
      </w:r>
      <w:r w:rsidR="00A24E16">
        <w:rPr>
          <w:rFonts w:hint="eastAsia"/>
          <w:szCs w:val="21"/>
        </w:rPr>
        <w:t>模型具有比单一的</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lastRenderedPageBreak/>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53ECFEA8"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4C35E9A" w:rsidR="00D47FDB" w:rsidRPr="00B355F0" w:rsidRDefault="00B355F0" w:rsidP="00264778">
      <w:pPr>
        <w:ind w:firstLine="480"/>
        <w:rPr>
          <w:szCs w:val="21"/>
        </w:rPr>
      </w:pPr>
      <w:r>
        <w:rPr>
          <w:rFonts w:hint="eastAsia"/>
          <w:szCs w:val="21"/>
        </w:rPr>
        <w:t>实验结果</w:t>
      </w:r>
      <w:proofErr w:type="gramStart"/>
      <w:r w:rsidRPr="000D7040">
        <w:rPr>
          <w:rFonts w:hint="eastAsia"/>
        </w:rPr>
        <w:t>分别如</w:t>
      </w:r>
      <w:proofErr w:type="gramEnd"/>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7BEC3531"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32EEF7E7"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377ACBC4"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3DAB70E7"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3C1D62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617DA770"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7CCD479"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4280CCBB"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0B723143"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4EBA172C"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3DA201D0"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r w:rsidR="00870A71">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E76469" w:rsidRDefault="008C15F8" w:rsidP="008C15F8">
            <w:pPr>
              <w:widowControl/>
              <w:spacing w:line="20" w:lineRule="atLeast"/>
              <w:jc w:val="center"/>
              <w:rPr>
                <w:color w:val="231F20"/>
                <w:szCs w:val="21"/>
              </w:rPr>
            </w:pPr>
            <w:r w:rsidRPr="00E61281">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3AD55027"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64F37EA1"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5519589"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性能</w:t>
      </w:r>
      <w:r>
        <w:rPr>
          <w:szCs w:val="21"/>
        </w:rPr>
        <w:t>的</w:t>
      </w:r>
      <w:r>
        <w:rPr>
          <w:rFonts w:hint="eastAsia"/>
          <w:szCs w:val="21"/>
        </w:rPr>
        <w:t>重要性</w:t>
      </w:r>
      <w:r w:rsidR="00A42B43">
        <w:rPr>
          <w:rFonts w:hint="eastAsia"/>
          <w:szCs w:val="21"/>
        </w:rPr>
        <w:t>，同时测试</w:t>
      </w:r>
      <w:r w:rsidR="009570BD">
        <w:rPr>
          <w:rFonts w:hint="eastAsia"/>
          <w:szCs w:val="21"/>
        </w:rPr>
        <w:t>不同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5264A714"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Pr>
          <w:rFonts w:hint="eastAsia"/>
          <w:szCs w:val="21"/>
        </w:rPr>
        <w:t>，第三列代表分类器蒸馏温度</w:t>
      </w:r>
      <m:oMath>
        <m:r>
          <w:rPr>
            <w:rFonts w:ascii="Cambria Math"/>
            <w:szCs w:val="21"/>
          </w:rPr>
          <m:t>T=4</m:t>
        </m:r>
      </m:oMath>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4AB1AFA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A24E16">
        <w:rPr>
          <w:rFonts w:hint="eastAsia"/>
          <w:szCs w:val="21"/>
        </w:rPr>
        <w:t>模型</w:t>
      </w:r>
      <w:r w:rsidR="00A24E16">
        <w:rPr>
          <w:szCs w:val="21"/>
        </w:rPr>
        <w:t>的相容性</w:t>
      </w:r>
      <w:bookmarkEnd w:id="240"/>
    </w:p>
    <w:p w14:paraId="28DF01F4" w14:textId="5C0C9F9A" w:rsidR="003448F8"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8E281A">
        <w:rPr>
          <w:szCs w:val="21"/>
        </w:rPr>
        <w:t>4.3.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8E281A">
        <w:rPr>
          <w:szCs w:val="21"/>
        </w:rPr>
        <w:t>4.3.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3C2A61EA" w14:textId="36524251"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DBF06A3"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745A54" w:rsidRPr="00A040A9">
        <w:rPr>
          <w:rFonts w:ascii="Times New Roman" w:eastAsiaTheme="minorEastAsia" w:hAnsi="Times New Roman"/>
          <w:sz w:val="21"/>
          <w:szCs w:val="21"/>
        </w:rPr>
        <w:t>模型对基于</w:t>
      </w:r>
      <w:proofErr w:type="spellStart"/>
      <w:r w:rsidR="00745A54" w:rsidRPr="00A040A9">
        <w:rPr>
          <w:rFonts w:ascii="Times New Roman" w:eastAsiaTheme="minorEastAsia" w:hAnsi="Times New Roman"/>
          <w:sz w:val="21"/>
          <w:szCs w:val="21"/>
        </w:rPr>
        <w:t>ResNet</w:t>
      </w:r>
      <w:proofErr w:type="spellEnd"/>
      <w:r w:rsidR="00B8002D">
        <w:rPr>
          <w:rFonts w:ascii="Times New Roman" w:eastAsiaTheme="minorEastAsia" w:hAnsi="Times New Roman" w:hint="eastAsia"/>
          <w:sz w:val="21"/>
          <w:szCs w:val="21"/>
        </w:rPr>
        <w:t>框架的</w:t>
      </w:r>
      <w:r w:rsidR="00745A54" w:rsidRPr="00A040A9">
        <w:rPr>
          <w:rFonts w:ascii="Times New Roman" w:eastAsiaTheme="minorEastAsia" w:hAnsi="Times New Roman"/>
          <w:sz w:val="21"/>
          <w:szCs w:val="21"/>
        </w:rPr>
        <w:t>模型</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r w:rsidR="00745A54" w:rsidRPr="00A040A9">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66F3CBA4"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D03F13" w:rsidRPr="00FC01F8">
        <w:rPr>
          <w:rFonts w:ascii="Times New Roman" w:eastAsiaTheme="minorEastAsia" w:hAnsi="Times New Roman"/>
          <w:sz w:val="21"/>
          <w:szCs w:val="21"/>
        </w:rPr>
        <w:t>结合</w:t>
      </w:r>
      <w:proofErr w:type="spellStart"/>
      <w:r w:rsidR="00D03F13">
        <w:rPr>
          <w:rFonts w:ascii="Times New Roman" w:eastAsiaTheme="minorEastAsia" w:hAnsi="Times New Roman"/>
          <w:sz w:val="21"/>
          <w:szCs w:val="21"/>
        </w:rPr>
        <w:t>M</w:t>
      </w:r>
      <w:r w:rsidR="00D03F13" w:rsidRPr="00FC01F8">
        <w:rPr>
          <w:rFonts w:ascii="Times New Roman" w:eastAsiaTheme="minorEastAsia" w:hAnsi="Times New Roman"/>
          <w:sz w:val="21"/>
          <w:szCs w:val="21"/>
        </w:rPr>
        <w:t>ixup</w:t>
      </w:r>
      <w:proofErr w:type="spellEnd"/>
      <w:r w:rsidR="00D03F13" w:rsidRPr="00FC01F8">
        <w:rPr>
          <w:rFonts w:ascii="Times New Roman" w:eastAsiaTheme="minorEastAsia" w:hAnsi="Times New Roman"/>
          <w:sz w:val="21"/>
          <w:szCs w:val="21"/>
        </w:rPr>
        <w:t>模型对基于</w:t>
      </w:r>
      <w:r w:rsidR="00D03F13" w:rsidRPr="00FC01F8">
        <w:rPr>
          <w:rFonts w:ascii="Times New Roman" w:eastAsiaTheme="minorEastAsia" w:hAnsi="Times New Roman"/>
          <w:sz w:val="21"/>
          <w:szCs w:val="21"/>
        </w:rPr>
        <w:t>WRN</w:t>
      </w:r>
      <w:r w:rsidR="00DE3B56">
        <w:rPr>
          <w:rFonts w:ascii="Times New Roman" w:eastAsiaTheme="minorEastAsia" w:hAnsi="Times New Roman" w:hint="eastAsia"/>
          <w:sz w:val="21"/>
          <w:szCs w:val="21"/>
        </w:rPr>
        <w:t>框架的</w:t>
      </w:r>
      <w:r w:rsidR="00D03F13" w:rsidRPr="00FC01F8">
        <w:rPr>
          <w:rFonts w:ascii="Times New Roman" w:eastAsiaTheme="minorEastAsia" w:hAnsi="Times New Roman"/>
          <w:sz w:val="21"/>
          <w:szCs w:val="21"/>
        </w:rPr>
        <w:t>模型准确率（</w:t>
      </w:r>
      <w:r w:rsidR="00D03F13" w:rsidRPr="00FC01F8">
        <w:rPr>
          <w:rFonts w:ascii="Times New Roman" w:eastAsiaTheme="minorEastAsia" w:hAnsi="Times New Roman"/>
          <w:sz w:val="21"/>
          <w:szCs w:val="21"/>
        </w:rPr>
        <w:t>%</w:t>
      </w:r>
      <w:r w:rsidR="00D03F13" w:rsidRPr="00FC01F8">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E76469" w:rsidRDefault="003F6E21" w:rsidP="003F6E21">
            <w:pPr>
              <w:widowControl/>
              <w:spacing w:line="20" w:lineRule="atLeast"/>
              <w:jc w:val="center"/>
              <w:rPr>
                <w:color w:val="231F20"/>
                <w:szCs w:val="21"/>
              </w:rPr>
            </w:pP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0E3E1003"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205D40" w:rsidRPr="00067733">
        <w:rPr>
          <w:rFonts w:ascii="Times New Roman" w:eastAsiaTheme="minorEastAsia" w:hAnsi="Times New Roman"/>
          <w:sz w:val="21"/>
          <w:szCs w:val="21"/>
        </w:rPr>
        <w:t>结合</w:t>
      </w:r>
      <w:r w:rsidR="00205D40" w:rsidRPr="00067733">
        <w:rPr>
          <w:rFonts w:ascii="Times New Roman" w:eastAsiaTheme="minorEastAsia" w:hAnsi="Times New Roman"/>
          <w:sz w:val="21"/>
          <w:szCs w:val="21"/>
        </w:rPr>
        <w:t>SLA</w:t>
      </w:r>
      <w:r w:rsidR="00205D40" w:rsidRPr="00067733">
        <w:rPr>
          <w:rFonts w:ascii="Times New Roman" w:eastAsiaTheme="minorEastAsia" w:hAnsi="Times New Roman"/>
          <w:sz w:val="21"/>
          <w:szCs w:val="21"/>
        </w:rPr>
        <w:t>模型对基于</w:t>
      </w:r>
      <w:proofErr w:type="spellStart"/>
      <w:r w:rsidR="00205D40" w:rsidRPr="00067733">
        <w:rPr>
          <w:rFonts w:ascii="Times New Roman" w:eastAsiaTheme="minorEastAsia" w:hAnsi="Times New Roman"/>
          <w:sz w:val="21"/>
          <w:szCs w:val="21"/>
        </w:rPr>
        <w:t>ResNet</w:t>
      </w:r>
      <w:proofErr w:type="spellEnd"/>
      <w:r w:rsidR="003C41AD">
        <w:rPr>
          <w:rFonts w:ascii="Times New Roman" w:eastAsiaTheme="minorEastAsia" w:hAnsi="Times New Roman" w:hint="eastAsia"/>
          <w:sz w:val="21"/>
          <w:szCs w:val="21"/>
        </w:rPr>
        <w:t>框架的</w:t>
      </w:r>
      <w:r w:rsidR="00205D40" w:rsidRPr="00067733">
        <w:rPr>
          <w:rFonts w:ascii="Times New Roman" w:eastAsiaTheme="minorEastAsia" w:hAnsi="Times New Roman"/>
          <w:sz w:val="21"/>
          <w:szCs w:val="21"/>
        </w:rPr>
        <w:t>模型准确率（</w:t>
      </w:r>
      <w:r w:rsidR="00205D40" w:rsidRPr="00067733">
        <w:rPr>
          <w:rFonts w:ascii="Times New Roman" w:eastAsiaTheme="minorEastAsia" w:hAnsi="Times New Roman"/>
          <w:sz w:val="21"/>
          <w:szCs w:val="21"/>
        </w:rPr>
        <w:t>%</w:t>
      </w:r>
      <w:r w:rsidR="00205D40" w:rsidRPr="0006773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21BEE71E"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981745" w:rsidRPr="00843153">
        <w:rPr>
          <w:rFonts w:ascii="Times New Roman" w:eastAsiaTheme="minorEastAsia" w:hAnsi="Times New Roman"/>
          <w:sz w:val="21"/>
          <w:szCs w:val="21"/>
        </w:rPr>
        <w:t>结合</w:t>
      </w:r>
      <w:r w:rsidR="00981745" w:rsidRPr="00843153">
        <w:rPr>
          <w:rFonts w:ascii="Times New Roman" w:eastAsiaTheme="minorEastAsia" w:hAnsi="Times New Roman"/>
          <w:sz w:val="21"/>
          <w:szCs w:val="21"/>
        </w:rPr>
        <w:t>SLA</w:t>
      </w:r>
      <w:r w:rsidR="00981745" w:rsidRPr="00843153">
        <w:rPr>
          <w:rFonts w:ascii="Times New Roman" w:eastAsiaTheme="minorEastAsia" w:hAnsi="Times New Roman"/>
          <w:sz w:val="21"/>
          <w:szCs w:val="21"/>
        </w:rPr>
        <w:t>模型对基于</w:t>
      </w:r>
      <w:r w:rsidR="00981745">
        <w:rPr>
          <w:rFonts w:ascii="Times New Roman" w:eastAsiaTheme="minorEastAsia" w:hAnsi="Times New Roman" w:hint="eastAsia"/>
          <w:sz w:val="21"/>
          <w:szCs w:val="21"/>
        </w:rPr>
        <w:t>W</w:t>
      </w:r>
      <w:r w:rsidR="00981745">
        <w:rPr>
          <w:rFonts w:ascii="Times New Roman" w:eastAsiaTheme="minorEastAsia" w:hAnsi="Times New Roman"/>
          <w:sz w:val="21"/>
          <w:szCs w:val="21"/>
        </w:rPr>
        <w:t>RN</w:t>
      </w:r>
      <w:r w:rsidR="00384ECB">
        <w:rPr>
          <w:rFonts w:ascii="Times New Roman" w:eastAsiaTheme="minorEastAsia" w:hAnsi="Times New Roman" w:hint="eastAsia"/>
          <w:sz w:val="21"/>
          <w:szCs w:val="21"/>
        </w:rPr>
        <w:t>框架的</w:t>
      </w:r>
      <w:r w:rsidR="00981745" w:rsidRPr="00843153">
        <w:rPr>
          <w:rFonts w:ascii="Times New Roman" w:eastAsiaTheme="minorEastAsia" w:hAnsi="Times New Roman"/>
          <w:sz w:val="21"/>
          <w:szCs w:val="21"/>
        </w:rPr>
        <w:t>模型准确率（</w:t>
      </w:r>
      <w:r w:rsidR="00981745" w:rsidRPr="00843153">
        <w:rPr>
          <w:rFonts w:ascii="Times New Roman" w:eastAsiaTheme="minorEastAsia" w:hAnsi="Times New Roman"/>
          <w:sz w:val="21"/>
          <w:szCs w:val="21"/>
        </w:rPr>
        <w:t>%</w:t>
      </w:r>
      <w:r w:rsidR="00981745" w:rsidRPr="0084315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E76469" w:rsidRDefault="0031725C" w:rsidP="0031725C">
            <w:pPr>
              <w:widowControl/>
              <w:spacing w:line="20" w:lineRule="atLeast"/>
              <w:jc w:val="center"/>
              <w:rPr>
                <w:color w:val="231F20"/>
                <w:szCs w:val="21"/>
              </w:rPr>
            </w:pP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2D9C0CF3"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模型的交叉</w:t>
      </w:r>
      <w:proofErr w:type="gramStart"/>
      <w:r>
        <w:rPr>
          <w:rFonts w:hint="eastAsia"/>
        </w:rPr>
        <w:t>熵</w:t>
      </w:r>
      <w:proofErr w:type="gramEnd"/>
      <w:r>
        <w:rPr>
          <w:rFonts w:hint="eastAsia"/>
        </w:rPr>
        <w:t>模型、结合数据增强模型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2931180"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数据增强模型结合</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101EB">
        <w:rPr>
          <w:rFonts w:hint="eastAsia"/>
          <w:szCs w:val="21"/>
        </w:rPr>
        <w:t>SKDSAM</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3DA9AFDB"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模型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00E464C0"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两者其他取值对模型性能的影响。</w:t>
      </w:r>
    </w:p>
    <w:p w14:paraId="49D5D270" w14:textId="71152259" w:rsidR="00201FC6" w:rsidRPr="00201FC6" w:rsidRDefault="00201FC6" w:rsidP="00E6032A">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lastRenderedPageBreak/>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2F19E135"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70E48BC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0D5B08A4"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5E0C42F1"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proofErr w:type="gramStart"/>
      <w:r>
        <w:t>自注意</w:t>
      </w:r>
      <w:proofErr w:type="gramEnd"/>
      <w:r>
        <w:rPr>
          <w:rFonts w:hint="eastAsia"/>
        </w:rPr>
        <w:t>模块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Pr>
          <w:rFonts w:hint="eastAsia"/>
        </w:rPr>
        <w:t>模型</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77777777"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对压缩大型神经网络，研究者提出了知识蒸馏模型，将大型神经网络（教师模型）隐含的信息迁移到小型神经网络（学生模型），从而显著提升小型神经网络的性能。</w:t>
      </w:r>
    </w:p>
    <w:p w14:paraId="4912F381" w14:textId="77777777"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为了进一步提升</w:t>
      </w:r>
      <w:proofErr w:type="gramStart"/>
      <w:r>
        <w:rPr>
          <w:rFonts w:hint="eastAsia"/>
        </w:rPr>
        <w:t>自知识</w:t>
      </w:r>
      <w:proofErr w:type="gramEnd"/>
      <w:r>
        <w:rPr>
          <w:rFonts w:hint="eastAsia"/>
        </w:rPr>
        <w:t>蒸馏模型的性能，</w:t>
      </w:r>
      <w:r>
        <w:rPr>
          <w:rFonts w:eastAsiaTheme="minorEastAsia" w:hint="eastAsia"/>
          <w:bCs/>
          <w:szCs w:val="21"/>
        </w:rPr>
        <w:t>本文做了以下工作：</w:t>
      </w:r>
    </w:p>
    <w:p w14:paraId="77148A14" w14:textId="057C8433"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your own teacher, </w:t>
      </w:r>
      <w:r>
        <w:rPr>
          <w:rFonts w:hint="eastAsia"/>
        </w:rPr>
        <w:t>BYOT</w:t>
      </w:r>
      <w:r>
        <w:rPr>
          <w:rFonts w:hint="eastAsia"/>
        </w:rPr>
        <w:t>）</w:t>
      </w:r>
      <w:r>
        <w:rPr>
          <w:rFonts w:eastAsiaTheme="minorEastAsia" w:hint="eastAsia"/>
          <w:bCs/>
          <w:szCs w:val="21"/>
        </w:rPr>
        <w:t>模型，它的缺点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证实添加衰减系数仅能略微改进</w:t>
      </w:r>
      <w:r>
        <w:rPr>
          <w:rFonts w:hint="eastAsia"/>
        </w:rPr>
        <w:t>BYOT</w:t>
      </w:r>
      <w:r>
        <w:rPr>
          <w:rFonts w:hint="eastAsia"/>
        </w:rPr>
        <w:t>模型的性能。</w:t>
      </w:r>
    </w:p>
    <w:p w14:paraId="6A0228E2" w14:textId="77777777"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用数学理论证明</w:t>
      </w:r>
      <w:r>
        <w:rPr>
          <w:rFonts w:hint="eastAsia"/>
        </w:rPr>
        <w:t>SKDSAM</w:t>
      </w:r>
      <w:r>
        <w:rPr>
          <w:rFonts w:hint="eastAsia"/>
        </w:rPr>
        <w:t>模型能够</w:t>
      </w:r>
      <w:r>
        <w:t>视为集成学习</w:t>
      </w:r>
      <w:r>
        <w:rPr>
          <w:rFonts w:hint="eastAsia"/>
        </w:rPr>
        <w:t>中的装袋法</w:t>
      </w:r>
      <w:r>
        <w:t>，这意味着</w:t>
      </w:r>
      <w:r>
        <w:rPr>
          <w:rFonts w:hint="eastAsia"/>
        </w:rPr>
        <w:t>SKDSAM</w:t>
      </w:r>
      <w:r>
        <w:t>具有</w:t>
      </w:r>
      <w:r>
        <w:rPr>
          <w:rFonts w:hint="eastAsia"/>
        </w:rPr>
        <w:t>优异的抗过拟合性能。最后</w:t>
      </w:r>
      <w:r w:rsidRPr="00C2308B">
        <w:rPr>
          <w:rFonts w:eastAsiaTheme="minorEastAsia" w:hint="eastAsia"/>
          <w:bCs/>
          <w:szCs w:val="21"/>
        </w:rPr>
        <w:t>将模型与三种数据增强模型（</w:t>
      </w:r>
      <w:r>
        <w:rPr>
          <w:rFonts w:eastAsiaTheme="minorEastAsia"/>
          <w:bCs/>
          <w:szCs w:val="21"/>
        </w:rPr>
        <w:t>Cutout</w:t>
      </w:r>
      <w:r>
        <w:rPr>
          <w:rFonts w:eastAsiaTheme="minorEastAsia" w:hint="eastAsia"/>
          <w:bCs/>
          <w:szCs w:val="21"/>
        </w:rPr>
        <w:t>模型</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Pr="00C2308B">
        <w:rPr>
          <w:rFonts w:eastAsiaTheme="minorEastAsia" w:hint="eastAsia"/>
          <w:bCs/>
          <w:szCs w:val="21"/>
        </w:rPr>
        <w:t>模型、</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模型）相结合，作为进一步提升模型性能的备选方案。</w:t>
      </w:r>
    </w:p>
    <w:p w14:paraId="6FE75D9C" w14:textId="118B6B72"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自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模型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1EC4FCB7"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77777777"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t>添加自注意力连接，</w:t>
      </w:r>
      <w:r>
        <w:rPr>
          <w:rFonts w:hint="eastAsia"/>
        </w:rPr>
        <w:t>准确量化了神经网络</w:t>
      </w:r>
      <w:r>
        <w:t>不同</w:t>
      </w:r>
      <w:r>
        <w:rPr>
          <w:rFonts w:hint="eastAsia"/>
        </w:rPr>
        <w:t>深度</w:t>
      </w:r>
      <w:r>
        <w:t>的</w:t>
      </w:r>
      <w:r>
        <w:rPr>
          <w:rFonts w:hint="eastAsia"/>
        </w:rPr>
        <w:t>浅</w:t>
      </w:r>
      <w:r>
        <w:t>层</w:t>
      </w:r>
      <w:r>
        <w:rPr>
          <w:rFonts w:hint="eastAsia"/>
        </w:rPr>
        <w:t>特征</w:t>
      </w:r>
      <w:r>
        <w:t>对</w:t>
      </w:r>
      <w:proofErr w:type="gramStart"/>
      <w:r>
        <w:t>最</w:t>
      </w:r>
      <w:proofErr w:type="gramEnd"/>
      <w:r>
        <w:t>深层特征表示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75D64EEA"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仍然还有很多地方值得改进和扩展。未来可能的改进大致有以下方案。</w:t>
      </w:r>
    </w:p>
    <w:p w14:paraId="29C86F05" w14:textId="77777777"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p>
    <w:p w14:paraId="0957D9DA" w14:textId="77777777" w:rsidR="008D583A" w:rsidRDefault="008D583A">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之后考虑把学生模型映射到新的较小的空间中，以便进一步提升模型性能。</w:t>
      </w:r>
    </w:p>
    <w:p w14:paraId="0A4D3B2B" w14:textId="77777777" w:rsidR="008D583A" w:rsidRDefault="008D583A">
      <w:pPr>
        <w:ind w:firstLineChars="200" w:firstLine="480"/>
      </w:pPr>
      <w:r>
        <w:rPr>
          <w:rFonts w:hint="eastAsia"/>
        </w:rPr>
        <w:t>（</w:t>
      </w:r>
      <w:r>
        <w:rPr>
          <w:rFonts w:hint="eastAsia"/>
        </w:rPr>
        <w:t>2</w:t>
      </w:r>
      <w:r>
        <w:rPr>
          <w:rFonts w:hint="eastAsia"/>
        </w:rPr>
        <w:t>）尝试其他深度网络架构。</w:t>
      </w:r>
    </w:p>
    <w:p w14:paraId="4FE39239" w14:textId="21FCB869" w:rsidR="008D583A" w:rsidRDefault="008D583A">
      <w:pPr>
        <w:ind w:firstLineChars="200" w:firstLine="480"/>
      </w:pPr>
      <w:r>
        <w:rPr>
          <w:rFonts w:hint="eastAsia"/>
        </w:rPr>
        <w:t>因为时间所限，</w:t>
      </w:r>
      <w:r>
        <w:rPr>
          <w:rFonts w:hint="eastAsia"/>
        </w:rPr>
        <w:t>SKDSAM</w:t>
      </w:r>
      <w:r>
        <w:rPr>
          <w:rFonts w:hint="eastAsia"/>
        </w:rPr>
        <w:t>模型的卷积网络架构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残差密集</w:t>
      </w:r>
      <w:r>
        <w:rPr>
          <w:rFonts w:hint="eastAsia"/>
        </w:rPr>
        <w:lastRenderedPageBreak/>
        <w:t>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t>DenseNet</w:t>
      </w:r>
      <w:proofErr w:type="spellEnd"/>
      <w:r>
        <w:rPr>
          <w:rFonts w:hint="eastAsia"/>
        </w:rPr>
        <w:t>）三种架构。未来将尝试更多的网络模型，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686D77FC" w14:textId="77777777" w:rsidR="008D583A" w:rsidRDefault="008D583A">
      <w:pPr>
        <w:ind w:firstLineChars="200" w:firstLine="480"/>
      </w:pPr>
      <w:r>
        <w:rPr>
          <w:rFonts w:hint="eastAsia"/>
        </w:rPr>
        <w:t>（</w:t>
      </w:r>
      <w:r>
        <w:rPr>
          <w:rFonts w:hint="eastAsia"/>
        </w:rPr>
        <w:t>3</w:t>
      </w:r>
      <w:r>
        <w:rPr>
          <w:rFonts w:hint="eastAsia"/>
        </w:rPr>
        <w:t>）在更多数据集上进行实验。</w:t>
      </w:r>
    </w:p>
    <w:p w14:paraId="4AA0F23C" w14:textId="77777777" w:rsidR="008D583A" w:rsidRDefault="008D583A">
      <w:pPr>
        <w:ind w:firstLineChars="200" w:firstLine="480"/>
      </w:pP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1B79D306" w14:textId="77777777" w:rsidR="008D583A" w:rsidRDefault="008D583A">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p>
    <w:p w14:paraId="4FA53F1E" w14:textId="2BA13DE2" w:rsidR="009F151B" w:rsidRDefault="008D583A"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将</w:t>
      </w:r>
      <w:r>
        <w:rPr>
          <w:rFonts w:eastAsiaTheme="majorEastAsia" w:hint="eastAsia"/>
          <w:bCs/>
        </w:rPr>
        <w:t>SKDSAM</w:t>
      </w:r>
      <w:r>
        <w:rPr>
          <w:rFonts w:eastAsiaTheme="majorEastAsia" w:hint="eastAsia"/>
          <w:bCs/>
        </w:rPr>
        <w:t>模型应用到语言模型上的策略。</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31DFCF21"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B12846" w:rsidRPr="009D1D29">
        <w:t>Saihui</w:t>
      </w:r>
      <w:proofErr w:type="spellEnd"/>
      <w:r w:rsidR="00B12846" w:rsidRPr="009D1D29">
        <w:t xml:space="preserve"> </w:t>
      </w:r>
      <w:r w:rsidR="00F02A06" w:rsidRPr="009D1D29">
        <w:t xml:space="preserve">Hou, </w:t>
      </w:r>
      <w:proofErr w:type="spellStart"/>
      <w:r w:rsidR="00F02A06" w:rsidRPr="009D1D29">
        <w:t>Xinyu</w:t>
      </w:r>
      <w:proofErr w:type="spellEnd"/>
      <w:r w:rsidR="00F02A06" w:rsidRPr="009D1D29">
        <w:t xml:space="preserve"> Pan, Chen Change Loy, </w:t>
      </w:r>
      <w:proofErr w:type="spellStart"/>
      <w:r w:rsidR="00F02A06" w:rsidRPr="009D1D29">
        <w:t>Zilei</w:t>
      </w:r>
      <w:proofErr w:type="spellEnd"/>
      <w:r w:rsidR="00F02A06" w:rsidRPr="009D1D29">
        <w:t xml:space="preserve"> Wang, Dahua Lin</w:t>
      </w:r>
      <w:r w:rsidR="00F02A06" w:rsidRPr="009D1D29">
        <w:rPr>
          <w:rFonts w:hint="eastAsia"/>
        </w:rPr>
        <w:t>.</w:t>
      </w:r>
      <w:r w:rsidR="00F02A06" w:rsidRPr="009D1D29">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lastRenderedPageBreak/>
        <w:t>November 2</w:t>
      </w:r>
      <w:r w:rsidR="00F02A06">
        <w:t>, 2019: 831–839</w:t>
      </w:r>
      <w:r w:rsidR="0010600F">
        <w:rPr>
          <w:color w:val="000000" w:themeColor="text1"/>
        </w:rPr>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E89F81" w14:textId="77777777" w:rsidR="00363110" w:rsidRDefault="00363110">
      <w:pPr>
        <w:spacing w:line="240" w:lineRule="auto"/>
      </w:pPr>
      <w:r>
        <w:separator/>
      </w:r>
    </w:p>
  </w:endnote>
  <w:endnote w:type="continuationSeparator" w:id="0">
    <w:p w14:paraId="0095BE8D" w14:textId="77777777" w:rsidR="00363110" w:rsidRDefault="0036311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7E5F68" w14:textId="77777777" w:rsidR="00363110" w:rsidRDefault="00363110">
      <w:r>
        <w:separator/>
      </w:r>
    </w:p>
  </w:footnote>
  <w:footnote w:type="continuationSeparator" w:id="0">
    <w:p w14:paraId="6659B7F8" w14:textId="77777777" w:rsidR="00363110" w:rsidRDefault="003631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F95"/>
    <w:rsid w:val="0000303D"/>
    <w:rsid w:val="0000314F"/>
    <w:rsid w:val="00003269"/>
    <w:rsid w:val="0000326C"/>
    <w:rsid w:val="000032CC"/>
    <w:rsid w:val="00003585"/>
    <w:rsid w:val="00003858"/>
    <w:rsid w:val="00003911"/>
    <w:rsid w:val="00003968"/>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9F7"/>
    <w:rsid w:val="00006A25"/>
    <w:rsid w:val="00006D4F"/>
    <w:rsid w:val="00006DAC"/>
    <w:rsid w:val="00006F43"/>
    <w:rsid w:val="0000708B"/>
    <w:rsid w:val="0000729F"/>
    <w:rsid w:val="0000743E"/>
    <w:rsid w:val="000075AE"/>
    <w:rsid w:val="000076EF"/>
    <w:rsid w:val="00007712"/>
    <w:rsid w:val="0000774B"/>
    <w:rsid w:val="000077A8"/>
    <w:rsid w:val="000078F5"/>
    <w:rsid w:val="0000790D"/>
    <w:rsid w:val="0001005E"/>
    <w:rsid w:val="000105CE"/>
    <w:rsid w:val="0001078E"/>
    <w:rsid w:val="000109B6"/>
    <w:rsid w:val="000109F2"/>
    <w:rsid w:val="00010A7C"/>
    <w:rsid w:val="000110F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DF1"/>
    <w:rsid w:val="00020EBE"/>
    <w:rsid w:val="00021310"/>
    <w:rsid w:val="000215CE"/>
    <w:rsid w:val="000217B3"/>
    <w:rsid w:val="000218C9"/>
    <w:rsid w:val="000219F8"/>
    <w:rsid w:val="00021C41"/>
    <w:rsid w:val="00022301"/>
    <w:rsid w:val="000226A7"/>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94"/>
    <w:rsid w:val="00025783"/>
    <w:rsid w:val="00025933"/>
    <w:rsid w:val="00025ACA"/>
    <w:rsid w:val="00025B4F"/>
    <w:rsid w:val="00025B95"/>
    <w:rsid w:val="00025C12"/>
    <w:rsid w:val="00025E3F"/>
    <w:rsid w:val="00025E4E"/>
    <w:rsid w:val="00025FE2"/>
    <w:rsid w:val="00026080"/>
    <w:rsid w:val="000260D6"/>
    <w:rsid w:val="00026471"/>
    <w:rsid w:val="00026911"/>
    <w:rsid w:val="00026B95"/>
    <w:rsid w:val="00026E01"/>
    <w:rsid w:val="00027245"/>
    <w:rsid w:val="000273A5"/>
    <w:rsid w:val="00027647"/>
    <w:rsid w:val="00027779"/>
    <w:rsid w:val="0002779A"/>
    <w:rsid w:val="000278BD"/>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0A"/>
    <w:rsid w:val="000372B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6118"/>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2"/>
    <w:rsid w:val="00075969"/>
    <w:rsid w:val="00075CEE"/>
    <w:rsid w:val="00075D64"/>
    <w:rsid w:val="00075DC9"/>
    <w:rsid w:val="00075F71"/>
    <w:rsid w:val="000761E3"/>
    <w:rsid w:val="00076823"/>
    <w:rsid w:val="00076E25"/>
    <w:rsid w:val="00076F52"/>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F37"/>
    <w:rsid w:val="00081FC7"/>
    <w:rsid w:val="0008214B"/>
    <w:rsid w:val="00082217"/>
    <w:rsid w:val="00082438"/>
    <w:rsid w:val="00082486"/>
    <w:rsid w:val="000825DD"/>
    <w:rsid w:val="00082685"/>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DC6"/>
    <w:rsid w:val="00085F74"/>
    <w:rsid w:val="00086225"/>
    <w:rsid w:val="000862BF"/>
    <w:rsid w:val="00086311"/>
    <w:rsid w:val="00086FFD"/>
    <w:rsid w:val="000871D1"/>
    <w:rsid w:val="000872DA"/>
    <w:rsid w:val="00087434"/>
    <w:rsid w:val="00087492"/>
    <w:rsid w:val="00087549"/>
    <w:rsid w:val="00087644"/>
    <w:rsid w:val="000878E2"/>
    <w:rsid w:val="00087D5B"/>
    <w:rsid w:val="00087F45"/>
    <w:rsid w:val="00087F59"/>
    <w:rsid w:val="000901D6"/>
    <w:rsid w:val="000905CA"/>
    <w:rsid w:val="00090802"/>
    <w:rsid w:val="000909BA"/>
    <w:rsid w:val="00091120"/>
    <w:rsid w:val="00091368"/>
    <w:rsid w:val="00091846"/>
    <w:rsid w:val="00091AB3"/>
    <w:rsid w:val="00091D04"/>
    <w:rsid w:val="00091D09"/>
    <w:rsid w:val="00092476"/>
    <w:rsid w:val="00092A49"/>
    <w:rsid w:val="00092B60"/>
    <w:rsid w:val="00092C2D"/>
    <w:rsid w:val="0009305A"/>
    <w:rsid w:val="000930D5"/>
    <w:rsid w:val="00093403"/>
    <w:rsid w:val="00093438"/>
    <w:rsid w:val="000934A4"/>
    <w:rsid w:val="000934BD"/>
    <w:rsid w:val="000937D4"/>
    <w:rsid w:val="000939BF"/>
    <w:rsid w:val="00093C04"/>
    <w:rsid w:val="0009428F"/>
    <w:rsid w:val="000944A9"/>
    <w:rsid w:val="00094530"/>
    <w:rsid w:val="000945CF"/>
    <w:rsid w:val="00094628"/>
    <w:rsid w:val="00094755"/>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C9"/>
    <w:rsid w:val="000A0602"/>
    <w:rsid w:val="000A0780"/>
    <w:rsid w:val="000A0AAB"/>
    <w:rsid w:val="000A0C46"/>
    <w:rsid w:val="000A0DEF"/>
    <w:rsid w:val="000A12BD"/>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2C"/>
    <w:rsid w:val="000A4578"/>
    <w:rsid w:val="000A4A1C"/>
    <w:rsid w:val="000A4B3A"/>
    <w:rsid w:val="000A4E90"/>
    <w:rsid w:val="000A4FA7"/>
    <w:rsid w:val="000A5288"/>
    <w:rsid w:val="000A55A3"/>
    <w:rsid w:val="000A5718"/>
    <w:rsid w:val="000A5A5C"/>
    <w:rsid w:val="000A5B0D"/>
    <w:rsid w:val="000A5CAE"/>
    <w:rsid w:val="000A5E47"/>
    <w:rsid w:val="000A5FCB"/>
    <w:rsid w:val="000A6C8F"/>
    <w:rsid w:val="000A7148"/>
    <w:rsid w:val="000A7599"/>
    <w:rsid w:val="000A7874"/>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CF"/>
    <w:rsid w:val="000C5B58"/>
    <w:rsid w:val="000C5C1B"/>
    <w:rsid w:val="000C6030"/>
    <w:rsid w:val="000C62B7"/>
    <w:rsid w:val="000C6C50"/>
    <w:rsid w:val="000C6CFB"/>
    <w:rsid w:val="000C7273"/>
    <w:rsid w:val="000C730F"/>
    <w:rsid w:val="000C739D"/>
    <w:rsid w:val="000C750D"/>
    <w:rsid w:val="000C78F7"/>
    <w:rsid w:val="000C79D6"/>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830"/>
    <w:rsid w:val="000D683B"/>
    <w:rsid w:val="000D686B"/>
    <w:rsid w:val="000D6B13"/>
    <w:rsid w:val="000D6D0E"/>
    <w:rsid w:val="000D6EBB"/>
    <w:rsid w:val="000D6FA4"/>
    <w:rsid w:val="000D7040"/>
    <w:rsid w:val="000D71BD"/>
    <w:rsid w:val="000D7218"/>
    <w:rsid w:val="000D721B"/>
    <w:rsid w:val="000D78E9"/>
    <w:rsid w:val="000E0568"/>
    <w:rsid w:val="000E0615"/>
    <w:rsid w:val="000E064D"/>
    <w:rsid w:val="000E0779"/>
    <w:rsid w:val="000E0902"/>
    <w:rsid w:val="000E0C81"/>
    <w:rsid w:val="000E0C8E"/>
    <w:rsid w:val="000E128B"/>
    <w:rsid w:val="000E1683"/>
    <w:rsid w:val="000E1782"/>
    <w:rsid w:val="000E196F"/>
    <w:rsid w:val="000E1AA9"/>
    <w:rsid w:val="000E201D"/>
    <w:rsid w:val="000E2056"/>
    <w:rsid w:val="000E206F"/>
    <w:rsid w:val="000E2805"/>
    <w:rsid w:val="000E2D40"/>
    <w:rsid w:val="000E2D65"/>
    <w:rsid w:val="000E2EFD"/>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285"/>
    <w:rsid w:val="000F2373"/>
    <w:rsid w:val="000F265F"/>
    <w:rsid w:val="000F29A7"/>
    <w:rsid w:val="000F2C5E"/>
    <w:rsid w:val="000F2F99"/>
    <w:rsid w:val="000F306E"/>
    <w:rsid w:val="000F3242"/>
    <w:rsid w:val="000F33F8"/>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C69"/>
    <w:rsid w:val="00104138"/>
    <w:rsid w:val="0010417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301"/>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ECA"/>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E6A"/>
    <w:rsid w:val="00155062"/>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6EA"/>
    <w:rsid w:val="00167A43"/>
    <w:rsid w:val="0017004D"/>
    <w:rsid w:val="001700AC"/>
    <w:rsid w:val="001701A7"/>
    <w:rsid w:val="0017035F"/>
    <w:rsid w:val="00170644"/>
    <w:rsid w:val="00170915"/>
    <w:rsid w:val="0017115A"/>
    <w:rsid w:val="00171208"/>
    <w:rsid w:val="00171260"/>
    <w:rsid w:val="0017141A"/>
    <w:rsid w:val="0017169D"/>
    <w:rsid w:val="00171937"/>
    <w:rsid w:val="00171F39"/>
    <w:rsid w:val="001722D2"/>
    <w:rsid w:val="001726D6"/>
    <w:rsid w:val="0017288E"/>
    <w:rsid w:val="00172B29"/>
    <w:rsid w:val="00172C0A"/>
    <w:rsid w:val="00172CCC"/>
    <w:rsid w:val="00173084"/>
    <w:rsid w:val="0017321B"/>
    <w:rsid w:val="00173284"/>
    <w:rsid w:val="00173794"/>
    <w:rsid w:val="0017382F"/>
    <w:rsid w:val="00173C9F"/>
    <w:rsid w:val="0017433B"/>
    <w:rsid w:val="001747CC"/>
    <w:rsid w:val="00174830"/>
    <w:rsid w:val="00174891"/>
    <w:rsid w:val="00174C94"/>
    <w:rsid w:val="00174D2A"/>
    <w:rsid w:val="0017525C"/>
    <w:rsid w:val="00175337"/>
    <w:rsid w:val="00175614"/>
    <w:rsid w:val="00175BE9"/>
    <w:rsid w:val="00175FBC"/>
    <w:rsid w:val="001763A2"/>
    <w:rsid w:val="0017655E"/>
    <w:rsid w:val="00176664"/>
    <w:rsid w:val="0017705D"/>
    <w:rsid w:val="0017726A"/>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3002"/>
    <w:rsid w:val="00183062"/>
    <w:rsid w:val="001832E4"/>
    <w:rsid w:val="0018340E"/>
    <w:rsid w:val="0018350E"/>
    <w:rsid w:val="0018357E"/>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945"/>
    <w:rsid w:val="0018595E"/>
    <w:rsid w:val="001859BE"/>
    <w:rsid w:val="001859E9"/>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F3F"/>
    <w:rsid w:val="001A327A"/>
    <w:rsid w:val="001A34E5"/>
    <w:rsid w:val="001A350D"/>
    <w:rsid w:val="001A3612"/>
    <w:rsid w:val="001A3714"/>
    <w:rsid w:val="001A3D6E"/>
    <w:rsid w:val="001A3E2A"/>
    <w:rsid w:val="001A4169"/>
    <w:rsid w:val="001A43E1"/>
    <w:rsid w:val="001A45F2"/>
    <w:rsid w:val="001A4703"/>
    <w:rsid w:val="001A4872"/>
    <w:rsid w:val="001A49E2"/>
    <w:rsid w:val="001A4A53"/>
    <w:rsid w:val="001A4DC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92D"/>
    <w:rsid w:val="001B1E48"/>
    <w:rsid w:val="001B1E9E"/>
    <w:rsid w:val="001B20D9"/>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2E"/>
    <w:rsid w:val="001B7C68"/>
    <w:rsid w:val="001B7CA7"/>
    <w:rsid w:val="001B7FF1"/>
    <w:rsid w:val="001C020D"/>
    <w:rsid w:val="001C04AF"/>
    <w:rsid w:val="001C0A19"/>
    <w:rsid w:val="001C0C61"/>
    <w:rsid w:val="001C0D77"/>
    <w:rsid w:val="001C0EC7"/>
    <w:rsid w:val="001C0EC8"/>
    <w:rsid w:val="001C1074"/>
    <w:rsid w:val="001C1204"/>
    <w:rsid w:val="001C1264"/>
    <w:rsid w:val="001C128C"/>
    <w:rsid w:val="001C1347"/>
    <w:rsid w:val="001C13AE"/>
    <w:rsid w:val="001C1699"/>
    <w:rsid w:val="001C1805"/>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DEC"/>
    <w:rsid w:val="001C3EE5"/>
    <w:rsid w:val="001C431B"/>
    <w:rsid w:val="001C4793"/>
    <w:rsid w:val="001C47A7"/>
    <w:rsid w:val="001C47D7"/>
    <w:rsid w:val="001C4B3F"/>
    <w:rsid w:val="001C4D10"/>
    <w:rsid w:val="001C4E2E"/>
    <w:rsid w:val="001C5213"/>
    <w:rsid w:val="001C546A"/>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224F"/>
    <w:rsid w:val="001E22C7"/>
    <w:rsid w:val="001E2424"/>
    <w:rsid w:val="001E24CA"/>
    <w:rsid w:val="001E2644"/>
    <w:rsid w:val="001E28B5"/>
    <w:rsid w:val="001E28E3"/>
    <w:rsid w:val="001E2A02"/>
    <w:rsid w:val="001E2AE6"/>
    <w:rsid w:val="001E314D"/>
    <w:rsid w:val="001E36D7"/>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DB"/>
    <w:rsid w:val="001E6548"/>
    <w:rsid w:val="001E655F"/>
    <w:rsid w:val="001E6778"/>
    <w:rsid w:val="001E6C33"/>
    <w:rsid w:val="001E6E7A"/>
    <w:rsid w:val="001E71CF"/>
    <w:rsid w:val="001E779C"/>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DE6"/>
    <w:rsid w:val="001F2F57"/>
    <w:rsid w:val="001F2FD4"/>
    <w:rsid w:val="001F306E"/>
    <w:rsid w:val="001F31B8"/>
    <w:rsid w:val="001F329D"/>
    <w:rsid w:val="001F3452"/>
    <w:rsid w:val="001F350A"/>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53"/>
    <w:rsid w:val="001F5EE4"/>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5D40"/>
    <w:rsid w:val="002060E2"/>
    <w:rsid w:val="0020615B"/>
    <w:rsid w:val="0020617B"/>
    <w:rsid w:val="00206415"/>
    <w:rsid w:val="002068A4"/>
    <w:rsid w:val="00206934"/>
    <w:rsid w:val="00206A30"/>
    <w:rsid w:val="00207119"/>
    <w:rsid w:val="0020742F"/>
    <w:rsid w:val="002075A3"/>
    <w:rsid w:val="00207732"/>
    <w:rsid w:val="0020779E"/>
    <w:rsid w:val="00207834"/>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31CC"/>
    <w:rsid w:val="00213342"/>
    <w:rsid w:val="00213398"/>
    <w:rsid w:val="002133FC"/>
    <w:rsid w:val="002135B3"/>
    <w:rsid w:val="002135E3"/>
    <w:rsid w:val="00213B98"/>
    <w:rsid w:val="00213C96"/>
    <w:rsid w:val="00213DF9"/>
    <w:rsid w:val="00213F1D"/>
    <w:rsid w:val="0021411C"/>
    <w:rsid w:val="0021439F"/>
    <w:rsid w:val="00214719"/>
    <w:rsid w:val="00214982"/>
    <w:rsid w:val="0021510C"/>
    <w:rsid w:val="0021526A"/>
    <w:rsid w:val="0021528F"/>
    <w:rsid w:val="002158E2"/>
    <w:rsid w:val="00215CE3"/>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611"/>
    <w:rsid w:val="00222C97"/>
    <w:rsid w:val="00222CB1"/>
    <w:rsid w:val="00222CFA"/>
    <w:rsid w:val="00223005"/>
    <w:rsid w:val="00223191"/>
    <w:rsid w:val="002234C1"/>
    <w:rsid w:val="002237BF"/>
    <w:rsid w:val="00223AC0"/>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F5"/>
    <w:rsid w:val="00243513"/>
    <w:rsid w:val="00243886"/>
    <w:rsid w:val="00243A47"/>
    <w:rsid w:val="00243C2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CAC"/>
    <w:rsid w:val="00265D19"/>
    <w:rsid w:val="002661BB"/>
    <w:rsid w:val="002661EF"/>
    <w:rsid w:val="0026621B"/>
    <w:rsid w:val="002663D9"/>
    <w:rsid w:val="002667DF"/>
    <w:rsid w:val="00266878"/>
    <w:rsid w:val="002669DC"/>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3973"/>
    <w:rsid w:val="00274082"/>
    <w:rsid w:val="002741DA"/>
    <w:rsid w:val="00274418"/>
    <w:rsid w:val="002744F4"/>
    <w:rsid w:val="00274B68"/>
    <w:rsid w:val="00274CC2"/>
    <w:rsid w:val="00274D89"/>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AC9"/>
    <w:rsid w:val="00276B88"/>
    <w:rsid w:val="00276C3A"/>
    <w:rsid w:val="00276D77"/>
    <w:rsid w:val="00276DB0"/>
    <w:rsid w:val="0027733F"/>
    <w:rsid w:val="002779D9"/>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54"/>
    <w:rsid w:val="00286B60"/>
    <w:rsid w:val="00286C55"/>
    <w:rsid w:val="00286E04"/>
    <w:rsid w:val="002870BB"/>
    <w:rsid w:val="002870DF"/>
    <w:rsid w:val="002872BA"/>
    <w:rsid w:val="00287A08"/>
    <w:rsid w:val="00287E56"/>
    <w:rsid w:val="002901C2"/>
    <w:rsid w:val="0029051A"/>
    <w:rsid w:val="0029089C"/>
    <w:rsid w:val="00290CA1"/>
    <w:rsid w:val="00290E96"/>
    <w:rsid w:val="00290FB7"/>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654"/>
    <w:rsid w:val="002967B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CB5"/>
    <w:rsid w:val="002A4CC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0E71"/>
    <w:rsid w:val="002B1198"/>
    <w:rsid w:val="002B1232"/>
    <w:rsid w:val="002B12F1"/>
    <w:rsid w:val="002B1349"/>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716"/>
    <w:rsid w:val="002C0AE9"/>
    <w:rsid w:val="002C0C40"/>
    <w:rsid w:val="002C0D3C"/>
    <w:rsid w:val="002C11C2"/>
    <w:rsid w:val="002C13A3"/>
    <w:rsid w:val="002C13A4"/>
    <w:rsid w:val="002C1682"/>
    <w:rsid w:val="002C1B4D"/>
    <w:rsid w:val="002C1C4A"/>
    <w:rsid w:val="002C1D29"/>
    <w:rsid w:val="002C1D41"/>
    <w:rsid w:val="002C1EB6"/>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D02A5"/>
    <w:rsid w:val="002D0417"/>
    <w:rsid w:val="002D06F2"/>
    <w:rsid w:val="002D06FA"/>
    <w:rsid w:val="002D0A67"/>
    <w:rsid w:val="002D0CAF"/>
    <w:rsid w:val="002D11B8"/>
    <w:rsid w:val="002D15A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E0224"/>
    <w:rsid w:val="002E0578"/>
    <w:rsid w:val="002E09B3"/>
    <w:rsid w:val="002E0C02"/>
    <w:rsid w:val="002E0C64"/>
    <w:rsid w:val="002E0E47"/>
    <w:rsid w:val="002E0F52"/>
    <w:rsid w:val="002E0F98"/>
    <w:rsid w:val="002E1042"/>
    <w:rsid w:val="002E10E0"/>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881"/>
    <w:rsid w:val="002E6B38"/>
    <w:rsid w:val="002E6E08"/>
    <w:rsid w:val="002E7150"/>
    <w:rsid w:val="002E71BA"/>
    <w:rsid w:val="002E7226"/>
    <w:rsid w:val="002E7257"/>
    <w:rsid w:val="002E7620"/>
    <w:rsid w:val="002E7717"/>
    <w:rsid w:val="002E7EED"/>
    <w:rsid w:val="002F0435"/>
    <w:rsid w:val="002F0AAA"/>
    <w:rsid w:val="002F0AE6"/>
    <w:rsid w:val="002F0CCA"/>
    <w:rsid w:val="002F0E05"/>
    <w:rsid w:val="002F0FD1"/>
    <w:rsid w:val="002F110A"/>
    <w:rsid w:val="002F1250"/>
    <w:rsid w:val="002F128E"/>
    <w:rsid w:val="002F15DB"/>
    <w:rsid w:val="002F1798"/>
    <w:rsid w:val="002F1B59"/>
    <w:rsid w:val="002F1BC6"/>
    <w:rsid w:val="002F1CA3"/>
    <w:rsid w:val="002F1DE0"/>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E76"/>
    <w:rsid w:val="002F5F70"/>
    <w:rsid w:val="002F6334"/>
    <w:rsid w:val="002F65F4"/>
    <w:rsid w:val="002F65F8"/>
    <w:rsid w:val="002F6853"/>
    <w:rsid w:val="002F6AEB"/>
    <w:rsid w:val="002F703B"/>
    <w:rsid w:val="002F7330"/>
    <w:rsid w:val="002F739B"/>
    <w:rsid w:val="002F7499"/>
    <w:rsid w:val="002F7B61"/>
    <w:rsid w:val="002F7B86"/>
    <w:rsid w:val="002F7DC0"/>
    <w:rsid w:val="002F7E77"/>
    <w:rsid w:val="002F7EA1"/>
    <w:rsid w:val="00300088"/>
    <w:rsid w:val="00300705"/>
    <w:rsid w:val="00300787"/>
    <w:rsid w:val="00300D59"/>
    <w:rsid w:val="003010F7"/>
    <w:rsid w:val="0030174B"/>
    <w:rsid w:val="00301813"/>
    <w:rsid w:val="003018FA"/>
    <w:rsid w:val="00301A60"/>
    <w:rsid w:val="00301B8C"/>
    <w:rsid w:val="00301D3B"/>
    <w:rsid w:val="00301D6A"/>
    <w:rsid w:val="0030276D"/>
    <w:rsid w:val="003027B5"/>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6FC"/>
    <w:rsid w:val="0033299C"/>
    <w:rsid w:val="00332C6E"/>
    <w:rsid w:val="00332D48"/>
    <w:rsid w:val="00333396"/>
    <w:rsid w:val="00333C12"/>
    <w:rsid w:val="00333FC4"/>
    <w:rsid w:val="003341B9"/>
    <w:rsid w:val="00334B5B"/>
    <w:rsid w:val="00334BC1"/>
    <w:rsid w:val="00334C97"/>
    <w:rsid w:val="00334DE3"/>
    <w:rsid w:val="00334EAA"/>
    <w:rsid w:val="00335080"/>
    <w:rsid w:val="00335829"/>
    <w:rsid w:val="00335C07"/>
    <w:rsid w:val="003360CC"/>
    <w:rsid w:val="003363EF"/>
    <w:rsid w:val="00336425"/>
    <w:rsid w:val="0033659B"/>
    <w:rsid w:val="00336C72"/>
    <w:rsid w:val="00336E35"/>
    <w:rsid w:val="00337020"/>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D3C"/>
    <w:rsid w:val="00346015"/>
    <w:rsid w:val="00346179"/>
    <w:rsid w:val="00346537"/>
    <w:rsid w:val="003465A5"/>
    <w:rsid w:val="003469BE"/>
    <w:rsid w:val="00346B05"/>
    <w:rsid w:val="00346B13"/>
    <w:rsid w:val="00346F53"/>
    <w:rsid w:val="003472E5"/>
    <w:rsid w:val="00347734"/>
    <w:rsid w:val="0034773A"/>
    <w:rsid w:val="00347BA3"/>
    <w:rsid w:val="00347C2F"/>
    <w:rsid w:val="00347CD6"/>
    <w:rsid w:val="0035012F"/>
    <w:rsid w:val="00350355"/>
    <w:rsid w:val="003504A8"/>
    <w:rsid w:val="00350D5C"/>
    <w:rsid w:val="003511EA"/>
    <w:rsid w:val="003513E7"/>
    <w:rsid w:val="003515BF"/>
    <w:rsid w:val="003516BF"/>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625"/>
    <w:rsid w:val="003758CB"/>
    <w:rsid w:val="00375C32"/>
    <w:rsid w:val="00375D59"/>
    <w:rsid w:val="00375E73"/>
    <w:rsid w:val="00375EC4"/>
    <w:rsid w:val="00376091"/>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D8"/>
    <w:rsid w:val="00382C68"/>
    <w:rsid w:val="00383239"/>
    <w:rsid w:val="00383553"/>
    <w:rsid w:val="003837E5"/>
    <w:rsid w:val="00383AFE"/>
    <w:rsid w:val="00383BF9"/>
    <w:rsid w:val="00383D5C"/>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714"/>
    <w:rsid w:val="0038699D"/>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D7E"/>
    <w:rsid w:val="00393E3C"/>
    <w:rsid w:val="003940E1"/>
    <w:rsid w:val="0039454C"/>
    <w:rsid w:val="003945ED"/>
    <w:rsid w:val="00394629"/>
    <w:rsid w:val="00394EF3"/>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83A"/>
    <w:rsid w:val="003B6A0A"/>
    <w:rsid w:val="003B6C6C"/>
    <w:rsid w:val="003B709C"/>
    <w:rsid w:val="003B78DC"/>
    <w:rsid w:val="003B79A9"/>
    <w:rsid w:val="003B7B14"/>
    <w:rsid w:val="003C0187"/>
    <w:rsid w:val="003C02A6"/>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2076"/>
    <w:rsid w:val="003E271D"/>
    <w:rsid w:val="003E27A2"/>
    <w:rsid w:val="003E2935"/>
    <w:rsid w:val="003E32F5"/>
    <w:rsid w:val="003E3333"/>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71A"/>
    <w:rsid w:val="003F3727"/>
    <w:rsid w:val="003F3D12"/>
    <w:rsid w:val="003F40FE"/>
    <w:rsid w:val="003F42C7"/>
    <w:rsid w:val="003F4364"/>
    <w:rsid w:val="003F4519"/>
    <w:rsid w:val="003F4902"/>
    <w:rsid w:val="003F4B89"/>
    <w:rsid w:val="003F5123"/>
    <w:rsid w:val="003F5468"/>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80F"/>
    <w:rsid w:val="003F7830"/>
    <w:rsid w:val="003F7AF0"/>
    <w:rsid w:val="003F7CC1"/>
    <w:rsid w:val="0040047D"/>
    <w:rsid w:val="00400B2F"/>
    <w:rsid w:val="00400CFD"/>
    <w:rsid w:val="0040123C"/>
    <w:rsid w:val="0040125D"/>
    <w:rsid w:val="004013B9"/>
    <w:rsid w:val="00401F00"/>
    <w:rsid w:val="00401F14"/>
    <w:rsid w:val="004020FE"/>
    <w:rsid w:val="00402226"/>
    <w:rsid w:val="004022E5"/>
    <w:rsid w:val="00402577"/>
    <w:rsid w:val="00402CD2"/>
    <w:rsid w:val="00403194"/>
    <w:rsid w:val="00403C64"/>
    <w:rsid w:val="00403CD2"/>
    <w:rsid w:val="00403D2A"/>
    <w:rsid w:val="00403EF3"/>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982"/>
    <w:rsid w:val="00407A0E"/>
    <w:rsid w:val="00407A5F"/>
    <w:rsid w:val="00407E7B"/>
    <w:rsid w:val="00407FC3"/>
    <w:rsid w:val="00410001"/>
    <w:rsid w:val="00410880"/>
    <w:rsid w:val="00410D42"/>
    <w:rsid w:val="004110B3"/>
    <w:rsid w:val="004112E8"/>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692"/>
    <w:rsid w:val="004179CE"/>
    <w:rsid w:val="00417FBF"/>
    <w:rsid w:val="00420119"/>
    <w:rsid w:val="004203DD"/>
    <w:rsid w:val="0042059A"/>
    <w:rsid w:val="004206FF"/>
    <w:rsid w:val="0042085C"/>
    <w:rsid w:val="00420A87"/>
    <w:rsid w:val="00420BDE"/>
    <w:rsid w:val="00420DBC"/>
    <w:rsid w:val="00421434"/>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A5E"/>
    <w:rsid w:val="00423A5F"/>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8F7"/>
    <w:rsid w:val="00426AEC"/>
    <w:rsid w:val="00426B0B"/>
    <w:rsid w:val="00426DE9"/>
    <w:rsid w:val="00426E13"/>
    <w:rsid w:val="00427308"/>
    <w:rsid w:val="0042786C"/>
    <w:rsid w:val="00427ABF"/>
    <w:rsid w:val="00427B82"/>
    <w:rsid w:val="00427BE5"/>
    <w:rsid w:val="00427E84"/>
    <w:rsid w:val="0043036C"/>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EBF"/>
    <w:rsid w:val="00454F14"/>
    <w:rsid w:val="0045520B"/>
    <w:rsid w:val="00455341"/>
    <w:rsid w:val="00455551"/>
    <w:rsid w:val="00455B83"/>
    <w:rsid w:val="00455E9D"/>
    <w:rsid w:val="00456398"/>
    <w:rsid w:val="0045680E"/>
    <w:rsid w:val="00456842"/>
    <w:rsid w:val="004568BD"/>
    <w:rsid w:val="004568E8"/>
    <w:rsid w:val="00456923"/>
    <w:rsid w:val="00456BF7"/>
    <w:rsid w:val="00457011"/>
    <w:rsid w:val="00457037"/>
    <w:rsid w:val="0045745E"/>
    <w:rsid w:val="004574F8"/>
    <w:rsid w:val="004575A7"/>
    <w:rsid w:val="00457992"/>
    <w:rsid w:val="00457EE8"/>
    <w:rsid w:val="0046023E"/>
    <w:rsid w:val="004603F5"/>
    <w:rsid w:val="004604DC"/>
    <w:rsid w:val="0046070A"/>
    <w:rsid w:val="00460AC2"/>
    <w:rsid w:val="00460B19"/>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791"/>
    <w:rsid w:val="004658A8"/>
    <w:rsid w:val="004658BC"/>
    <w:rsid w:val="00465A37"/>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72C7"/>
    <w:rsid w:val="004773C4"/>
    <w:rsid w:val="004773DB"/>
    <w:rsid w:val="00477564"/>
    <w:rsid w:val="00477722"/>
    <w:rsid w:val="004777B5"/>
    <w:rsid w:val="00477AF9"/>
    <w:rsid w:val="00477C32"/>
    <w:rsid w:val="00477DF9"/>
    <w:rsid w:val="0048016B"/>
    <w:rsid w:val="00480278"/>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4B0"/>
    <w:rsid w:val="004834C2"/>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B6"/>
    <w:rsid w:val="00493BCB"/>
    <w:rsid w:val="00493D13"/>
    <w:rsid w:val="00494048"/>
    <w:rsid w:val="00494101"/>
    <w:rsid w:val="00494130"/>
    <w:rsid w:val="0049487D"/>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B1E"/>
    <w:rsid w:val="00496BFA"/>
    <w:rsid w:val="00496D54"/>
    <w:rsid w:val="00496E3B"/>
    <w:rsid w:val="00496E92"/>
    <w:rsid w:val="0049700E"/>
    <w:rsid w:val="004970C2"/>
    <w:rsid w:val="00497775"/>
    <w:rsid w:val="004978B3"/>
    <w:rsid w:val="00497BA3"/>
    <w:rsid w:val="00497D06"/>
    <w:rsid w:val="00497DA9"/>
    <w:rsid w:val="00497F07"/>
    <w:rsid w:val="004A029A"/>
    <w:rsid w:val="004A034B"/>
    <w:rsid w:val="004A06D3"/>
    <w:rsid w:val="004A06E4"/>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F"/>
    <w:rsid w:val="004A6A10"/>
    <w:rsid w:val="004A6D46"/>
    <w:rsid w:val="004A6D4B"/>
    <w:rsid w:val="004A6DB4"/>
    <w:rsid w:val="004A6DCF"/>
    <w:rsid w:val="004A6EFC"/>
    <w:rsid w:val="004A7026"/>
    <w:rsid w:val="004A7081"/>
    <w:rsid w:val="004A730A"/>
    <w:rsid w:val="004A7342"/>
    <w:rsid w:val="004A73C7"/>
    <w:rsid w:val="004A77B4"/>
    <w:rsid w:val="004A7ACC"/>
    <w:rsid w:val="004B044D"/>
    <w:rsid w:val="004B0501"/>
    <w:rsid w:val="004B0513"/>
    <w:rsid w:val="004B0611"/>
    <w:rsid w:val="004B06FF"/>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BBE"/>
    <w:rsid w:val="004C415B"/>
    <w:rsid w:val="004C41E4"/>
    <w:rsid w:val="004C456B"/>
    <w:rsid w:val="004C47F2"/>
    <w:rsid w:val="004C4A2C"/>
    <w:rsid w:val="004C4DF6"/>
    <w:rsid w:val="004C4E67"/>
    <w:rsid w:val="004C521E"/>
    <w:rsid w:val="004C531A"/>
    <w:rsid w:val="004C534A"/>
    <w:rsid w:val="004C551A"/>
    <w:rsid w:val="004C56BD"/>
    <w:rsid w:val="004C5BB9"/>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786"/>
    <w:rsid w:val="004D17E6"/>
    <w:rsid w:val="004D1A81"/>
    <w:rsid w:val="004D1E9D"/>
    <w:rsid w:val="004D2367"/>
    <w:rsid w:val="004D2674"/>
    <w:rsid w:val="004D2B8E"/>
    <w:rsid w:val="004D2E59"/>
    <w:rsid w:val="004D36FB"/>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104"/>
    <w:rsid w:val="004D658E"/>
    <w:rsid w:val="004D65E9"/>
    <w:rsid w:val="004D664B"/>
    <w:rsid w:val="004D6683"/>
    <w:rsid w:val="004D699D"/>
    <w:rsid w:val="004D6BD5"/>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EF"/>
    <w:rsid w:val="0050149A"/>
    <w:rsid w:val="005014F8"/>
    <w:rsid w:val="00501888"/>
    <w:rsid w:val="005019EE"/>
    <w:rsid w:val="00501CF8"/>
    <w:rsid w:val="005022A6"/>
    <w:rsid w:val="0050243F"/>
    <w:rsid w:val="0050264B"/>
    <w:rsid w:val="00502964"/>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9B7"/>
    <w:rsid w:val="00506E36"/>
    <w:rsid w:val="0050705F"/>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E5"/>
    <w:rsid w:val="00515AEC"/>
    <w:rsid w:val="00515F04"/>
    <w:rsid w:val="00516459"/>
    <w:rsid w:val="0051671D"/>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476"/>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E17"/>
    <w:rsid w:val="00534F58"/>
    <w:rsid w:val="005355D8"/>
    <w:rsid w:val="00535849"/>
    <w:rsid w:val="005358ED"/>
    <w:rsid w:val="00535D6A"/>
    <w:rsid w:val="00535D9A"/>
    <w:rsid w:val="0053622B"/>
    <w:rsid w:val="0053639D"/>
    <w:rsid w:val="0053659A"/>
    <w:rsid w:val="005365C3"/>
    <w:rsid w:val="00536742"/>
    <w:rsid w:val="00536AB2"/>
    <w:rsid w:val="00536CD8"/>
    <w:rsid w:val="00536DB5"/>
    <w:rsid w:val="00536DF0"/>
    <w:rsid w:val="00536E3D"/>
    <w:rsid w:val="00536E4C"/>
    <w:rsid w:val="00537305"/>
    <w:rsid w:val="00537385"/>
    <w:rsid w:val="0053752B"/>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7CC"/>
    <w:rsid w:val="00561988"/>
    <w:rsid w:val="005619FB"/>
    <w:rsid w:val="00561C10"/>
    <w:rsid w:val="00562302"/>
    <w:rsid w:val="005623B6"/>
    <w:rsid w:val="0056267C"/>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EBC"/>
    <w:rsid w:val="00567042"/>
    <w:rsid w:val="00567057"/>
    <w:rsid w:val="0056707A"/>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C83"/>
    <w:rsid w:val="00572D8A"/>
    <w:rsid w:val="00573063"/>
    <w:rsid w:val="00573117"/>
    <w:rsid w:val="0057326C"/>
    <w:rsid w:val="0057335C"/>
    <w:rsid w:val="0057336C"/>
    <w:rsid w:val="00573516"/>
    <w:rsid w:val="0057360E"/>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F00"/>
    <w:rsid w:val="00580320"/>
    <w:rsid w:val="0058096F"/>
    <w:rsid w:val="00580B6B"/>
    <w:rsid w:val="00580EA3"/>
    <w:rsid w:val="00580FAA"/>
    <w:rsid w:val="00581324"/>
    <w:rsid w:val="00581442"/>
    <w:rsid w:val="00581745"/>
    <w:rsid w:val="00581747"/>
    <w:rsid w:val="00581751"/>
    <w:rsid w:val="00581951"/>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CC9"/>
    <w:rsid w:val="0058603A"/>
    <w:rsid w:val="005863BE"/>
    <w:rsid w:val="005866F4"/>
    <w:rsid w:val="0058689C"/>
    <w:rsid w:val="00586C6C"/>
    <w:rsid w:val="00586D26"/>
    <w:rsid w:val="00586D30"/>
    <w:rsid w:val="00586DF2"/>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31BE"/>
    <w:rsid w:val="005B3304"/>
    <w:rsid w:val="005B3717"/>
    <w:rsid w:val="005B3981"/>
    <w:rsid w:val="005B3D35"/>
    <w:rsid w:val="005B3F41"/>
    <w:rsid w:val="005B426B"/>
    <w:rsid w:val="005B45D3"/>
    <w:rsid w:val="005B4741"/>
    <w:rsid w:val="005B4813"/>
    <w:rsid w:val="005B491B"/>
    <w:rsid w:val="005B5026"/>
    <w:rsid w:val="005B513A"/>
    <w:rsid w:val="005B5182"/>
    <w:rsid w:val="005B52DB"/>
    <w:rsid w:val="005B5699"/>
    <w:rsid w:val="005B56E0"/>
    <w:rsid w:val="005B57AE"/>
    <w:rsid w:val="005B5832"/>
    <w:rsid w:val="005B58C8"/>
    <w:rsid w:val="005B58FD"/>
    <w:rsid w:val="005B5926"/>
    <w:rsid w:val="005B5D40"/>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4020"/>
    <w:rsid w:val="005C4137"/>
    <w:rsid w:val="005C4388"/>
    <w:rsid w:val="005C45F1"/>
    <w:rsid w:val="005C468B"/>
    <w:rsid w:val="005C46C5"/>
    <w:rsid w:val="005C4D10"/>
    <w:rsid w:val="005C4D15"/>
    <w:rsid w:val="005C4DAB"/>
    <w:rsid w:val="005C4E1F"/>
    <w:rsid w:val="005C51A5"/>
    <w:rsid w:val="005C555E"/>
    <w:rsid w:val="005C577F"/>
    <w:rsid w:val="005C596A"/>
    <w:rsid w:val="005C5C4D"/>
    <w:rsid w:val="005C6218"/>
    <w:rsid w:val="005C62C2"/>
    <w:rsid w:val="005C6551"/>
    <w:rsid w:val="005C68AC"/>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17"/>
    <w:rsid w:val="005D27EE"/>
    <w:rsid w:val="005D293C"/>
    <w:rsid w:val="005D2DF0"/>
    <w:rsid w:val="005D2F8C"/>
    <w:rsid w:val="005D2FCF"/>
    <w:rsid w:val="005D323F"/>
    <w:rsid w:val="005D3253"/>
    <w:rsid w:val="005D3565"/>
    <w:rsid w:val="005D36E4"/>
    <w:rsid w:val="005D39B8"/>
    <w:rsid w:val="005D3A25"/>
    <w:rsid w:val="005D3B60"/>
    <w:rsid w:val="005D412A"/>
    <w:rsid w:val="005D424D"/>
    <w:rsid w:val="005D4561"/>
    <w:rsid w:val="005D4811"/>
    <w:rsid w:val="005D4837"/>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57CB"/>
    <w:rsid w:val="005F5B08"/>
    <w:rsid w:val="005F5BCD"/>
    <w:rsid w:val="005F6026"/>
    <w:rsid w:val="005F60B9"/>
    <w:rsid w:val="005F6725"/>
    <w:rsid w:val="005F6E05"/>
    <w:rsid w:val="005F6EED"/>
    <w:rsid w:val="005F6FB1"/>
    <w:rsid w:val="005F7056"/>
    <w:rsid w:val="005F77A1"/>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50"/>
    <w:rsid w:val="00621168"/>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4010"/>
    <w:rsid w:val="0062412A"/>
    <w:rsid w:val="0062439D"/>
    <w:rsid w:val="006245A4"/>
    <w:rsid w:val="00624687"/>
    <w:rsid w:val="00624D3E"/>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C2"/>
    <w:rsid w:val="00644B1C"/>
    <w:rsid w:val="006450CA"/>
    <w:rsid w:val="006451FC"/>
    <w:rsid w:val="0064529B"/>
    <w:rsid w:val="00645617"/>
    <w:rsid w:val="00645633"/>
    <w:rsid w:val="006456A1"/>
    <w:rsid w:val="00645850"/>
    <w:rsid w:val="00645A7A"/>
    <w:rsid w:val="00645A9D"/>
    <w:rsid w:val="00645B1E"/>
    <w:rsid w:val="0064604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B9"/>
    <w:rsid w:val="0065524D"/>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736"/>
    <w:rsid w:val="0069174B"/>
    <w:rsid w:val="0069174D"/>
    <w:rsid w:val="0069199D"/>
    <w:rsid w:val="00691A83"/>
    <w:rsid w:val="00691C9F"/>
    <w:rsid w:val="00691D78"/>
    <w:rsid w:val="00691F05"/>
    <w:rsid w:val="0069200D"/>
    <w:rsid w:val="006922A4"/>
    <w:rsid w:val="006927BE"/>
    <w:rsid w:val="00692AFA"/>
    <w:rsid w:val="00692E98"/>
    <w:rsid w:val="00692F14"/>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40F"/>
    <w:rsid w:val="006954E6"/>
    <w:rsid w:val="0069565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F3"/>
    <w:rsid w:val="006A1B77"/>
    <w:rsid w:val="006A1BD2"/>
    <w:rsid w:val="006A1C42"/>
    <w:rsid w:val="006A1C45"/>
    <w:rsid w:val="006A1CA9"/>
    <w:rsid w:val="006A203E"/>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53D"/>
    <w:rsid w:val="006A6859"/>
    <w:rsid w:val="006A695A"/>
    <w:rsid w:val="006A69C2"/>
    <w:rsid w:val="006A6CA4"/>
    <w:rsid w:val="006A6DA6"/>
    <w:rsid w:val="006A7297"/>
    <w:rsid w:val="006A7483"/>
    <w:rsid w:val="006A7745"/>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577"/>
    <w:rsid w:val="006D58D7"/>
    <w:rsid w:val="006D5B10"/>
    <w:rsid w:val="006D5E25"/>
    <w:rsid w:val="006D6042"/>
    <w:rsid w:val="006D62C8"/>
    <w:rsid w:val="006D65F1"/>
    <w:rsid w:val="006D6669"/>
    <w:rsid w:val="006D679D"/>
    <w:rsid w:val="006D6815"/>
    <w:rsid w:val="006D6A93"/>
    <w:rsid w:val="006D6B23"/>
    <w:rsid w:val="006D6CF5"/>
    <w:rsid w:val="006D70C0"/>
    <w:rsid w:val="006D72CB"/>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79E"/>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61"/>
    <w:rsid w:val="006E67DC"/>
    <w:rsid w:val="006E6834"/>
    <w:rsid w:val="006E68A9"/>
    <w:rsid w:val="006E6AD7"/>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E8"/>
    <w:rsid w:val="006F1915"/>
    <w:rsid w:val="006F1B13"/>
    <w:rsid w:val="006F1CF7"/>
    <w:rsid w:val="006F1F96"/>
    <w:rsid w:val="006F21D1"/>
    <w:rsid w:val="006F21FB"/>
    <w:rsid w:val="006F2285"/>
    <w:rsid w:val="006F27E8"/>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6E9"/>
    <w:rsid w:val="007169E9"/>
    <w:rsid w:val="00716AD6"/>
    <w:rsid w:val="00716B23"/>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A1"/>
    <w:rsid w:val="007252B8"/>
    <w:rsid w:val="00725371"/>
    <w:rsid w:val="007256F6"/>
    <w:rsid w:val="0072579A"/>
    <w:rsid w:val="00725B15"/>
    <w:rsid w:val="00725D0F"/>
    <w:rsid w:val="00725D14"/>
    <w:rsid w:val="0072629B"/>
    <w:rsid w:val="0072660A"/>
    <w:rsid w:val="00726815"/>
    <w:rsid w:val="007269DF"/>
    <w:rsid w:val="00726BCB"/>
    <w:rsid w:val="00726C4D"/>
    <w:rsid w:val="00726E8C"/>
    <w:rsid w:val="00727188"/>
    <w:rsid w:val="0072753A"/>
    <w:rsid w:val="00727609"/>
    <w:rsid w:val="0072776A"/>
    <w:rsid w:val="007277E5"/>
    <w:rsid w:val="007278AD"/>
    <w:rsid w:val="007279C6"/>
    <w:rsid w:val="00727B1C"/>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603"/>
    <w:rsid w:val="0073270A"/>
    <w:rsid w:val="007327B7"/>
    <w:rsid w:val="00732838"/>
    <w:rsid w:val="00732C30"/>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50256"/>
    <w:rsid w:val="007502A3"/>
    <w:rsid w:val="00750763"/>
    <w:rsid w:val="0075088C"/>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F27"/>
    <w:rsid w:val="007632E7"/>
    <w:rsid w:val="007632FC"/>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933"/>
    <w:rsid w:val="00772CB1"/>
    <w:rsid w:val="00772DDF"/>
    <w:rsid w:val="00773028"/>
    <w:rsid w:val="00773258"/>
    <w:rsid w:val="00773298"/>
    <w:rsid w:val="007732E5"/>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801"/>
    <w:rsid w:val="00781AEF"/>
    <w:rsid w:val="00781AFC"/>
    <w:rsid w:val="00781D0B"/>
    <w:rsid w:val="00781E88"/>
    <w:rsid w:val="00781EE1"/>
    <w:rsid w:val="00781EEF"/>
    <w:rsid w:val="00782215"/>
    <w:rsid w:val="0078229A"/>
    <w:rsid w:val="00782354"/>
    <w:rsid w:val="00782678"/>
    <w:rsid w:val="00782856"/>
    <w:rsid w:val="00782AFC"/>
    <w:rsid w:val="00782B06"/>
    <w:rsid w:val="00782C12"/>
    <w:rsid w:val="00782E40"/>
    <w:rsid w:val="007830EB"/>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362"/>
    <w:rsid w:val="007A5417"/>
    <w:rsid w:val="007A5A45"/>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08C"/>
    <w:rsid w:val="007C41F4"/>
    <w:rsid w:val="007C43E4"/>
    <w:rsid w:val="007C46C1"/>
    <w:rsid w:val="007C483E"/>
    <w:rsid w:val="007C4B93"/>
    <w:rsid w:val="007C4DA8"/>
    <w:rsid w:val="007C4DFE"/>
    <w:rsid w:val="007C50DE"/>
    <w:rsid w:val="007C527B"/>
    <w:rsid w:val="007C54BB"/>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EC3"/>
    <w:rsid w:val="007D1FE6"/>
    <w:rsid w:val="007D208A"/>
    <w:rsid w:val="007D22FB"/>
    <w:rsid w:val="007D254B"/>
    <w:rsid w:val="007D2C78"/>
    <w:rsid w:val="007D2C87"/>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26A"/>
    <w:rsid w:val="007E332B"/>
    <w:rsid w:val="007E373A"/>
    <w:rsid w:val="007E3754"/>
    <w:rsid w:val="007E37E5"/>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2AC"/>
    <w:rsid w:val="0080043D"/>
    <w:rsid w:val="0080087E"/>
    <w:rsid w:val="00800B46"/>
    <w:rsid w:val="00800C3F"/>
    <w:rsid w:val="008010BD"/>
    <w:rsid w:val="008010C3"/>
    <w:rsid w:val="00801529"/>
    <w:rsid w:val="008015E9"/>
    <w:rsid w:val="008017FD"/>
    <w:rsid w:val="008019E8"/>
    <w:rsid w:val="00801A7D"/>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3B5"/>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35A"/>
    <w:rsid w:val="00812367"/>
    <w:rsid w:val="008125D7"/>
    <w:rsid w:val="00812C8F"/>
    <w:rsid w:val="00813028"/>
    <w:rsid w:val="008138DE"/>
    <w:rsid w:val="00813AAA"/>
    <w:rsid w:val="00813EDE"/>
    <w:rsid w:val="00814375"/>
    <w:rsid w:val="008143E8"/>
    <w:rsid w:val="00814587"/>
    <w:rsid w:val="00814994"/>
    <w:rsid w:val="00814AB1"/>
    <w:rsid w:val="00814B89"/>
    <w:rsid w:val="00815389"/>
    <w:rsid w:val="008156BE"/>
    <w:rsid w:val="008158C5"/>
    <w:rsid w:val="00815A42"/>
    <w:rsid w:val="00815C20"/>
    <w:rsid w:val="0081611A"/>
    <w:rsid w:val="008165FC"/>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C41"/>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BE5"/>
    <w:rsid w:val="00823EDF"/>
    <w:rsid w:val="00824320"/>
    <w:rsid w:val="00824432"/>
    <w:rsid w:val="008244B5"/>
    <w:rsid w:val="008244EB"/>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C6E"/>
    <w:rsid w:val="00832D74"/>
    <w:rsid w:val="00833045"/>
    <w:rsid w:val="00833624"/>
    <w:rsid w:val="00833C4D"/>
    <w:rsid w:val="00834091"/>
    <w:rsid w:val="0083424A"/>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69F"/>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80"/>
    <w:rsid w:val="00854ECC"/>
    <w:rsid w:val="008550BC"/>
    <w:rsid w:val="0085597B"/>
    <w:rsid w:val="00855AD4"/>
    <w:rsid w:val="00855BDF"/>
    <w:rsid w:val="00855DA4"/>
    <w:rsid w:val="00855DB8"/>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203"/>
    <w:rsid w:val="0087729F"/>
    <w:rsid w:val="0087733D"/>
    <w:rsid w:val="0087750B"/>
    <w:rsid w:val="00877902"/>
    <w:rsid w:val="00877929"/>
    <w:rsid w:val="00877D61"/>
    <w:rsid w:val="008801B7"/>
    <w:rsid w:val="00880AC9"/>
    <w:rsid w:val="00880B53"/>
    <w:rsid w:val="00880C20"/>
    <w:rsid w:val="00880F9D"/>
    <w:rsid w:val="00880FDE"/>
    <w:rsid w:val="008812D0"/>
    <w:rsid w:val="008814B4"/>
    <w:rsid w:val="00881B07"/>
    <w:rsid w:val="00881B5D"/>
    <w:rsid w:val="00881D3E"/>
    <w:rsid w:val="008821F6"/>
    <w:rsid w:val="00882296"/>
    <w:rsid w:val="008823AF"/>
    <w:rsid w:val="00882439"/>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90365"/>
    <w:rsid w:val="00890900"/>
    <w:rsid w:val="00890B82"/>
    <w:rsid w:val="00890C93"/>
    <w:rsid w:val="00890CBA"/>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78E"/>
    <w:rsid w:val="00895F07"/>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ECB"/>
    <w:rsid w:val="008A6F2C"/>
    <w:rsid w:val="008A6F5B"/>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8D8"/>
    <w:rsid w:val="008B4934"/>
    <w:rsid w:val="008B4C47"/>
    <w:rsid w:val="008B4D9A"/>
    <w:rsid w:val="008B4E0C"/>
    <w:rsid w:val="008B5479"/>
    <w:rsid w:val="008B5847"/>
    <w:rsid w:val="008B5F71"/>
    <w:rsid w:val="008B663E"/>
    <w:rsid w:val="008B6666"/>
    <w:rsid w:val="008B66B3"/>
    <w:rsid w:val="008B6921"/>
    <w:rsid w:val="008B6D75"/>
    <w:rsid w:val="008B700F"/>
    <w:rsid w:val="008B70FB"/>
    <w:rsid w:val="008B75EE"/>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B9"/>
    <w:rsid w:val="008C214F"/>
    <w:rsid w:val="008C2350"/>
    <w:rsid w:val="008C2452"/>
    <w:rsid w:val="008C25E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83A"/>
    <w:rsid w:val="008C6FD4"/>
    <w:rsid w:val="008C7091"/>
    <w:rsid w:val="008C713B"/>
    <w:rsid w:val="008C71B1"/>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356F"/>
    <w:rsid w:val="008D3AA1"/>
    <w:rsid w:val="008D3CFE"/>
    <w:rsid w:val="008D3F7B"/>
    <w:rsid w:val="008D435E"/>
    <w:rsid w:val="008D4418"/>
    <w:rsid w:val="008D4452"/>
    <w:rsid w:val="008D476D"/>
    <w:rsid w:val="008D4B50"/>
    <w:rsid w:val="008D4B82"/>
    <w:rsid w:val="008D4DDE"/>
    <w:rsid w:val="008D4E07"/>
    <w:rsid w:val="008D525E"/>
    <w:rsid w:val="008D528E"/>
    <w:rsid w:val="008D5690"/>
    <w:rsid w:val="008D56ED"/>
    <w:rsid w:val="008D583A"/>
    <w:rsid w:val="008D5B9E"/>
    <w:rsid w:val="008D620B"/>
    <w:rsid w:val="008D6295"/>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9D"/>
    <w:rsid w:val="008E2AD0"/>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65D"/>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DB"/>
    <w:rsid w:val="00905636"/>
    <w:rsid w:val="00905C24"/>
    <w:rsid w:val="00905EA6"/>
    <w:rsid w:val="009066B1"/>
    <w:rsid w:val="009066CA"/>
    <w:rsid w:val="00906801"/>
    <w:rsid w:val="00906D99"/>
    <w:rsid w:val="00906EF7"/>
    <w:rsid w:val="00907306"/>
    <w:rsid w:val="0090766A"/>
    <w:rsid w:val="00907908"/>
    <w:rsid w:val="009079B9"/>
    <w:rsid w:val="00907C14"/>
    <w:rsid w:val="00907D83"/>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521"/>
    <w:rsid w:val="009206F4"/>
    <w:rsid w:val="00920C8D"/>
    <w:rsid w:val="00920CC6"/>
    <w:rsid w:val="00920E94"/>
    <w:rsid w:val="00920FCC"/>
    <w:rsid w:val="00921509"/>
    <w:rsid w:val="00921A77"/>
    <w:rsid w:val="009221C4"/>
    <w:rsid w:val="009221CA"/>
    <w:rsid w:val="00922A81"/>
    <w:rsid w:val="00922DBD"/>
    <w:rsid w:val="00922E1C"/>
    <w:rsid w:val="00922F45"/>
    <w:rsid w:val="0092327D"/>
    <w:rsid w:val="009234C2"/>
    <w:rsid w:val="00923675"/>
    <w:rsid w:val="00923712"/>
    <w:rsid w:val="00924023"/>
    <w:rsid w:val="009240AA"/>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877"/>
    <w:rsid w:val="00951C09"/>
    <w:rsid w:val="0095215C"/>
    <w:rsid w:val="0095221B"/>
    <w:rsid w:val="009525B8"/>
    <w:rsid w:val="0095265E"/>
    <w:rsid w:val="009527E1"/>
    <w:rsid w:val="009528CB"/>
    <w:rsid w:val="00952B23"/>
    <w:rsid w:val="00952E54"/>
    <w:rsid w:val="00952F2C"/>
    <w:rsid w:val="0095323D"/>
    <w:rsid w:val="009533CE"/>
    <w:rsid w:val="009533D0"/>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B99"/>
    <w:rsid w:val="00960C38"/>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F3C"/>
    <w:rsid w:val="009A3479"/>
    <w:rsid w:val="009A38C7"/>
    <w:rsid w:val="009A3944"/>
    <w:rsid w:val="009A3B82"/>
    <w:rsid w:val="009A3E0D"/>
    <w:rsid w:val="009A4003"/>
    <w:rsid w:val="009A4211"/>
    <w:rsid w:val="009A42B0"/>
    <w:rsid w:val="009A44BE"/>
    <w:rsid w:val="009A4814"/>
    <w:rsid w:val="009A5069"/>
    <w:rsid w:val="009A50FA"/>
    <w:rsid w:val="009A517E"/>
    <w:rsid w:val="009A52B2"/>
    <w:rsid w:val="009A55BA"/>
    <w:rsid w:val="009A55D9"/>
    <w:rsid w:val="009A5657"/>
    <w:rsid w:val="009A56E0"/>
    <w:rsid w:val="009A6588"/>
    <w:rsid w:val="009A6625"/>
    <w:rsid w:val="009A6713"/>
    <w:rsid w:val="009A6ED3"/>
    <w:rsid w:val="009A70D2"/>
    <w:rsid w:val="009A7142"/>
    <w:rsid w:val="009A72AA"/>
    <w:rsid w:val="009A7483"/>
    <w:rsid w:val="009A74B1"/>
    <w:rsid w:val="009A765A"/>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3589"/>
    <w:rsid w:val="009B35DD"/>
    <w:rsid w:val="009B366D"/>
    <w:rsid w:val="009B371D"/>
    <w:rsid w:val="009B3890"/>
    <w:rsid w:val="009B3A58"/>
    <w:rsid w:val="009B3A7A"/>
    <w:rsid w:val="009B3D32"/>
    <w:rsid w:val="009B3EC2"/>
    <w:rsid w:val="009B3F29"/>
    <w:rsid w:val="009B446E"/>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3D"/>
    <w:rsid w:val="009C3F76"/>
    <w:rsid w:val="009C41D5"/>
    <w:rsid w:val="009C436F"/>
    <w:rsid w:val="009C4878"/>
    <w:rsid w:val="009C49AC"/>
    <w:rsid w:val="009C4FFA"/>
    <w:rsid w:val="009C503C"/>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32E"/>
    <w:rsid w:val="009D1A4C"/>
    <w:rsid w:val="009D1B76"/>
    <w:rsid w:val="009D1D29"/>
    <w:rsid w:val="009D1EAB"/>
    <w:rsid w:val="009D20D8"/>
    <w:rsid w:val="009D24B9"/>
    <w:rsid w:val="009D24E3"/>
    <w:rsid w:val="009D297D"/>
    <w:rsid w:val="009D2B0D"/>
    <w:rsid w:val="009D2B59"/>
    <w:rsid w:val="009D2E25"/>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44C"/>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5DB"/>
    <w:rsid w:val="009F3668"/>
    <w:rsid w:val="009F397A"/>
    <w:rsid w:val="009F3CAF"/>
    <w:rsid w:val="009F4238"/>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29F"/>
    <w:rsid w:val="009F6533"/>
    <w:rsid w:val="009F677B"/>
    <w:rsid w:val="009F6A55"/>
    <w:rsid w:val="009F6DD2"/>
    <w:rsid w:val="009F7109"/>
    <w:rsid w:val="009F7254"/>
    <w:rsid w:val="009F7493"/>
    <w:rsid w:val="009F765F"/>
    <w:rsid w:val="009F7D86"/>
    <w:rsid w:val="009F7F11"/>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C11"/>
    <w:rsid w:val="00A03F6A"/>
    <w:rsid w:val="00A040A9"/>
    <w:rsid w:val="00A041E9"/>
    <w:rsid w:val="00A04289"/>
    <w:rsid w:val="00A04595"/>
    <w:rsid w:val="00A046C0"/>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D46"/>
    <w:rsid w:val="00A63E17"/>
    <w:rsid w:val="00A63E36"/>
    <w:rsid w:val="00A63E46"/>
    <w:rsid w:val="00A63EA4"/>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701A3"/>
    <w:rsid w:val="00A701E3"/>
    <w:rsid w:val="00A702C2"/>
    <w:rsid w:val="00A7041E"/>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6F0E"/>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C68"/>
    <w:rsid w:val="00A92FF7"/>
    <w:rsid w:val="00A93397"/>
    <w:rsid w:val="00A93543"/>
    <w:rsid w:val="00A935D3"/>
    <w:rsid w:val="00A93753"/>
    <w:rsid w:val="00A9383F"/>
    <w:rsid w:val="00A93D69"/>
    <w:rsid w:val="00A93DD7"/>
    <w:rsid w:val="00A94947"/>
    <w:rsid w:val="00A94A75"/>
    <w:rsid w:val="00A95084"/>
    <w:rsid w:val="00A9523A"/>
    <w:rsid w:val="00A95640"/>
    <w:rsid w:val="00A95AF3"/>
    <w:rsid w:val="00A95C32"/>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3FF"/>
    <w:rsid w:val="00AA462B"/>
    <w:rsid w:val="00AA4763"/>
    <w:rsid w:val="00AA49B6"/>
    <w:rsid w:val="00AA4A28"/>
    <w:rsid w:val="00AA4B38"/>
    <w:rsid w:val="00AA4EE3"/>
    <w:rsid w:val="00AA51C3"/>
    <w:rsid w:val="00AA51C5"/>
    <w:rsid w:val="00AA51DB"/>
    <w:rsid w:val="00AA5381"/>
    <w:rsid w:val="00AA574D"/>
    <w:rsid w:val="00AA5756"/>
    <w:rsid w:val="00AA5995"/>
    <w:rsid w:val="00AA5FCC"/>
    <w:rsid w:val="00AA611D"/>
    <w:rsid w:val="00AA6910"/>
    <w:rsid w:val="00AA6FD3"/>
    <w:rsid w:val="00AA7C5E"/>
    <w:rsid w:val="00AA7D58"/>
    <w:rsid w:val="00AB00AD"/>
    <w:rsid w:val="00AB00E7"/>
    <w:rsid w:val="00AB0251"/>
    <w:rsid w:val="00AB066A"/>
    <w:rsid w:val="00AB0B56"/>
    <w:rsid w:val="00AB0B7E"/>
    <w:rsid w:val="00AB10FE"/>
    <w:rsid w:val="00AB1499"/>
    <w:rsid w:val="00AB1BC3"/>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6FB4"/>
    <w:rsid w:val="00AB7159"/>
    <w:rsid w:val="00AB73AA"/>
    <w:rsid w:val="00AB7491"/>
    <w:rsid w:val="00AB7528"/>
    <w:rsid w:val="00AB7541"/>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607C"/>
    <w:rsid w:val="00AD60F3"/>
    <w:rsid w:val="00AD61FB"/>
    <w:rsid w:val="00AD64E2"/>
    <w:rsid w:val="00AD6548"/>
    <w:rsid w:val="00AD66D5"/>
    <w:rsid w:val="00AD6A78"/>
    <w:rsid w:val="00AD6C7E"/>
    <w:rsid w:val="00AD6D67"/>
    <w:rsid w:val="00AD6E3E"/>
    <w:rsid w:val="00AD6F38"/>
    <w:rsid w:val="00AD70BA"/>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0CD1"/>
    <w:rsid w:val="00AE106C"/>
    <w:rsid w:val="00AE1323"/>
    <w:rsid w:val="00AE150F"/>
    <w:rsid w:val="00AE1588"/>
    <w:rsid w:val="00AE16C9"/>
    <w:rsid w:val="00AE18CE"/>
    <w:rsid w:val="00AE1A50"/>
    <w:rsid w:val="00AE1A99"/>
    <w:rsid w:val="00AE1ADB"/>
    <w:rsid w:val="00AE224A"/>
    <w:rsid w:val="00AE235C"/>
    <w:rsid w:val="00AE252D"/>
    <w:rsid w:val="00AE2620"/>
    <w:rsid w:val="00AE28EE"/>
    <w:rsid w:val="00AE2928"/>
    <w:rsid w:val="00AE2B75"/>
    <w:rsid w:val="00AE2BAF"/>
    <w:rsid w:val="00AE2E93"/>
    <w:rsid w:val="00AE312E"/>
    <w:rsid w:val="00AE369C"/>
    <w:rsid w:val="00AE382C"/>
    <w:rsid w:val="00AE3A5B"/>
    <w:rsid w:val="00AE44B5"/>
    <w:rsid w:val="00AE46BC"/>
    <w:rsid w:val="00AE4FFE"/>
    <w:rsid w:val="00AE5635"/>
    <w:rsid w:val="00AE59D2"/>
    <w:rsid w:val="00AE5B8B"/>
    <w:rsid w:val="00AE5D7B"/>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7121"/>
    <w:rsid w:val="00AF71E1"/>
    <w:rsid w:val="00AF7709"/>
    <w:rsid w:val="00AF779A"/>
    <w:rsid w:val="00AF7AA0"/>
    <w:rsid w:val="00B00182"/>
    <w:rsid w:val="00B001BC"/>
    <w:rsid w:val="00B0039C"/>
    <w:rsid w:val="00B004E2"/>
    <w:rsid w:val="00B008A0"/>
    <w:rsid w:val="00B00B85"/>
    <w:rsid w:val="00B00DB9"/>
    <w:rsid w:val="00B012A0"/>
    <w:rsid w:val="00B01419"/>
    <w:rsid w:val="00B01780"/>
    <w:rsid w:val="00B017E8"/>
    <w:rsid w:val="00B01940"/>
    <w:rsid w:val="00B01A7C"/>
    <w:rsid w:val="00B01C53"/>
    <w:rsid w:val="00B01E82"/>
    <w:rsid w:val="00B02056"/>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AEA"/>
    <w:rsid w:val="00B04B56"/>
    <w:rsid w:val="00B04BA1"/>
    <w:rsid w:val="00B04C5D"/>
    <w:rsid w:val="00B04FEB"/>
    <w:rsid w:val="00B050BA"/>
    <w:rsid w:val="00B05355"/>
    <w:rsid w:val="00B05369"/>
    <w:rsid w:val="00B05717"/>
    <w:rsid w:val="00B05759"/>
    <w:rsid w:val="00B05961"/>
    <w:rsid w:val="00B059E9"/>
    <w:rsid w:val="00B05A05"/>
    <w:rsid w:val="00B05B22"/>
    <w:rsid w:val="00B05DC8"/>
    <w:rsid w:val="00B05ED4"/>
    <w:rsid w:val="00B05F4C"/>
    <w:rsid w:val="00B064BF"/>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6B8"/>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501"/>
    <w:rsid w:val="00B2253D"/>
    <w:rsid w:val="00B22BC3"/>
    <w:rsid w:val="00B22E80"/>
    <w:rsid w:val="00B2320F"/>
    <w:rsid w:val="00B23316"/>
    <w:rsid w:val="00B23466"/>
    <w:rsid w:val="00B234AC"/>
    <w:rsid w:val="00B23857"/>
    <w:rsid w:val="00B238EC"/>
    <w:rsid w:val="00B23A99"/>
    <w:rsid w:val="00B23A9D"/>
    <w:rsid w:val="00B23C21"/>
    <w:rsid w:val="00B23D04"/>
    <w:rsid w:val="00B23EA2"/>
    <w:rsid w:val="00B23FF1"/>
    <w:rsid w:val="00B24AA1"/>
    <w:rsid w:val="00B24F81"/>
    <w:rsid w:val="00B2500A"/>
    <w:rsid w:val="00B2523A"/>
    <w:rsid w:val="00B252A4"/>
    <w:rsid w:val="00B25492"/>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DE5"/>
    <w:rsid w:val="00B32075"/>
    <w:rsid w:val="00B3214F"/>
    <w:rsid w:val="00B32361"/>
    <w:rsid w:val="00B32641"/>
    <w:rsid w:val="00B32767"/>
    <w:rsid w:val="00B3280A"/>
    <w:rsid w:val="00B32AB8"/>
    <w:rsid w:val="00B32BBC"/>
    <w:rsid w:val="00B32DA2"/>
    <w:rsid w:val="00B32E9E"/>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D4E"/>
    <w:rsid w:val="00B41D8B"/>
    <w:rsid w:val="00B420A8"/>
    <w:rsid w:val="00B421C5"/>
    <w:rsid w:val="00B42303"/>
    <w:rsid w:val="00B423FA"/>
    <w:rsid w:val="00B42494"/>
    <w:rsid w:val="00B426CD"/>
    <w:rsid w:val="00B4292D"/>
    <w:rsid w:val="00B42B78"/>
    <w:rsid w:val="00B42B8A"/>
    <w:rsid w:val="00B42C0D"/>
    <w:rsid w:val="00B4303D"/>
    <w:rsid w:val="00B43323"/>
    <w:rsid w:val="00B43583"/>
    <w:rsid w:val="00B43D47"/>
    <w:rsid w:val="00B441EB"/>
    <w:rsid w:val="00B44320"/>
    <w:rsid w:val="00B4455D"/>
    <w:rsid w:val="00B4487C"/>
    <w:rsid w:val="00B44C3A"/>
    <w:rsid w:val="00B44D30"/>
    <w:rsid w:val="00B44FD2"/>
    <w:rsid w:val="00B45042"/>
    <w:rsid w:val="00B45181"/>
    <w:rsid w:val="00B4532D"/>
    <w:rsid w:val="00B45463"/>
    <w:rsid w:val="00B457B4"/>
    <w:rsid w:val="00B457B6"/>
    <w:rsid w:val="00B45ECD"/>
    <w:rsid w:val="00B46192"/>
    <w:rsid w:val="00B46350"/>
    <w:rsid w:val="00B46467"/>
    <w:rsid w:val="00B46775"/>
    <w:rsid w:val="00B469C1"/>
    <w:rsid w:val="00B46A2D"/>
    <w:rsid w:val="00B46B10"/>
    <w:rsid w:val="00B46BD8"/>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9B1"/>
    <w:rsid w:val="00B53BC0"/>
    <w:rsid w:val="00B54222"/>
    <w:rsid w:val="00B54850"/>
    <w:rsid w:val="00B54A16"/>
    <w:rsid w:val="00B54B7F"/>
    <w:rsid w:val="00B54BF2"/>
    <w:rsid w:val="00B54D53"/>
    <w:rsid w:val="00B54EEB"/>
    <w:rsid w:val="00B54FA2"/>
    <w:rsid w:val="00B5501A"/>
    <w:rsid w:val="00B55392"/>
    <w:rsid w:val="00B55453"/>
    <w:rsid w:val="00B55656"/>
    <w:rsid w:val="00B55703"/>
    <w:rsid w:val="00B5570B"/>
    <w:rsid w:val="00B5588B"/>
    <w:rsid w:val="00B558DA"/>
    <w:rsid w:val="00B55A62"/>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57A"/>
    <w:rsid w:val="00B6460C"/>
    <w:rsid w:val="00B64696"/>
    <w:rsid w:val="00B65912"/>
    <w:rsid w:val="00B65940"/>
    <w:rsid w:val="00B65A09"/>
    <w:rsid w:val="00B65C4E"/>
    <w:rsid w:val="00B65E3F"/>
    <w:rsid w:val="00B6627D"/>
    <w:rsid w:val="00B66976"/>
    <w:rsid w:val="00B66C2B"/>
    <w:rsid w:val="00B67049"/>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2B5"/>
    <w:rsid w:val="00B73366"/>
    <w:rsid w:val="00B733D4"/>
    <w:rsid w:val="00B7360A"/>
    <w:rsid w:val="00B73A64"/>
    <w:rsid w:val="00B73EEC"/>
    <w:rsid w:val="00B74044"/>
    <w:rsid w:val="00B7410A"/>
    <w:rsid w:val="00B741AB"/>
    <w:rsid w:val="00B742C1"/>
    <w:rsid w:val="00B74360"/>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9B4"/>
    <w:rsid w:val="00B83B51"/>
    <w:rsid w:val="00B83D5B"/>
    <w:rsid w:val="00B83F42"/>
    <w:rsid w:val="00B83F8C"/>
    <w:rsid w:val="00B8418D"/>
    <w:rsid w:val="00B842F7"/>
    <w:rsid w:val="00B84831"/>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458"/>
    <w:rsid w:val="00BA07C5"/>
    <w:rsid w:val="00BA07F2"/>
    <w:rsid w:val="00BA0A2B"/>
    <w:rsid w:val="00BA0DC0"/>
    <w:rsid w:val="00BA0F85"/>
    <w:rsid w:val="00BA0FF2"/>
    <w:rsid w:val="00BA1044"/>
    <w:rsid w:val="00BA1078"/>
    <w:rsid w:val="00BA11A2"/>
    <w:rsid w:val="00BA1250"/>
    <w:rsid w:val="00BA13E5"/>
    <w:rsid w:val="00BA14A2"/>
    <w:rsid w:val="00BA1AFA"/>
    <w:rsid w:val="00BA1DB9"/>
    <w:rsid w:val="00BA1E37"/>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5D5"/>
    <w:rsid w:val="00BC36DF"/>
    <w:rsid w:val="00BC3AB2"/>
    <w:rsid w:val="00BC3BF4"/>
    <w:rsid w:val="00BC3D29"/>
    <w:rsid w:val="00BC3E6C"/>
    <w:rsid w:val="00BC437C"/>
    <w:rsid w:val="00BC44C6"/>
    <w:rsid w:val="00BC46C3"/>
    <w:rsid w:val="00BC4803"/>
    <w:rsid w:val="00BC488E"/>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1751"/>
    <w:rsid w:val="00BD1755"/>
    <w:rsid w:val="00BD17DA"/>
    <w:rsid w:val="00BD1916"/>
    <w:rsid w:val="00BD24C4"/>
    <w:rsid w:val="00BD28A9"/>
    <w:rsid w:val="00BD2969"/>
    <w:rsid w:val="00BD2ACF"/>
    <w:rsid w:val="00BD2B1E"/>
    <w:rsid w:val="00BD2C4D"/>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4056"/>
    <w:rsid w:val="00BE40F8"/>
    <w:rsid w:val="00BE4501"/>
    <w:rsid w:val="00BE451A"/>
    <w:rsid w:val="00BE4857"/>
    <w:rsid w:val="00BE4B59"/>
    <w:rsid w:val="00BE4C32"/>
    <w:rsid w:val="00BE5585"/>
    <w:rsid w:val="00BE5CAA"/>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EA"/>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4E"/>
    <w:rsid w:val="00C10942"/>
    <w:rsid w:val="00C1094C"/>
    <w:rsid w:val="00C10BA5"/>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3F8E"/>
    <w:rsid w:val="00C14616"/>
    <w:rsid w:val="00C14659"/>
    <w:rsid w:val="00C14D0A"/>
    <w:rsid w:val="00C14EDE"/>
    <w:rsid w:val="00C15130"/>
    <w:rsid w:val="00C159A8"/>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1B48"/>
    <w:rsid w:val="00C31C3A"/>
    <w:rsid w:val="00C3205D"/>
    <w:rsid w:val="00C3214E"/>
    <w:rsid w:val="00C3289A"/>
    <w:rsid w:val="00C32FB4"/>
    <w:rsid w:val="00C33011"/>
    <w:rsid w:val="00C3324D"/>
    <w:rsid w:val="00C33626"/>
    <w:rsid w:val="00C33668"/>
    <w:rsid w:val="00C33745"/>
    <w:rsid w:val="00C339E6"/>
    <w:rsid w:val="00C33C88"/>
    <w:rsid w:val="00C3408C"/>
    <w:rsid w:val="00C340D5"/>
    <w:rsid w:val="00C340D6"/>
    <w:rsid w:val="00C341C7"/>
    <w:rsid w:val="00C341EE"/>
    <w:rsid w:val="00C3428E"/>
    <w:rsid w:val="00C34464"/>
    <w:rsid w:val="00C34693"/>
    <w:rsid w:val="00C348F1"/>
    <w:rsid w:val="00C34941"/>
    <w:rsid w:val="00C3499A"/>
    <w:rsid w:val="00C34B02"/>
    <w:rsid w:val="00C34C8A"/>
    <w:rsid w:val="00C34DDE"/>
    <w:rsid w:val="00C34FC0"/>
    <w:rsid w:val="00C352AE"/>
    <w:rsid w:val="00C352F0"/>
    <w:rsid w:val="00C359B1"/>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722"/>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FC2"/>
    <w:rsid w:val="00C436CB"/>
    <w:rsid w:val="00C439A3"/>
    <w:rsid w:val="00C43EC6"/>
    <w:rsid w:val="00C43FE9"/>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8D0"/>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E1"/>
    <w:rsid w:val="00C6750E"/>
    <w:rsid w:val="00C67761"/>
    <w:rsid w:val="00C67A1F"/>
    <w:rsid w:val="00C67A72"/>
    <w:rsid w:val="00C67D4E"/>
    <w:rsid w:val="00C67E47"/>
    <w:rsid w:val="00C67EA7"/>
    <w:rsid w:val="00C67ED1"/>
    <w:rsid w:val="00C7066D"/>
    <w:rsid w:val="00C7074C"/>
    <w:rsid w:val="00C70B92"/>
    <w:rsid w:val="00C70B9B"/>
    <w:rsid w:val="00C70C14"/>
    <w:rsid w:val="00C70D39"/>
    <w:rsid w:val="00C70DFF"/>
    <w:rsid w:val="00C71447"/>
    <w:rsid w:val="00C7162A"/>
    <w:rsid w:val="00C71723"/>
    <w:rsid w:val="00C7207D"/>
    <w:rsid w:val="00C7216A"/>
    <w:rsid w:val="00C722F5"/>
    <w:rsid w:val="00C72405"/>
    <w:rsid w:val="00C7243D"/>
    <w:rsid w:val="00C72691"/>
    <w:rsid w:val="00C72970"/>
    <w:rsid w:val="00C72E04"/>
    <w:rsid w:val="00C72E2B"/>
    <w:rsid w:val="00C72F3F"/>
    <w:rsid w:val="00C7302D"/>
    <w:rsid w:val="00C7311B"/>
    <w:rsid w:val="00C7313F"/>
    <w:rsid w:val="00C734A4"/>
    <w:rsid w:val="00C73631"/>
    <w:rsid w:val="00C73CBB"/>
    <w:rsid w:val="00C7460E"/>
    <w:rsid w:val="00C748B0"/>
    <w:rsid w:val="00C748EC"/>
    <w:rsid w:val="00C74A99"/>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71E"/>
    <w:rsid w:val="00C779E0"/>
    <w:rsid w:val="00C77D51"/>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65D"/>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17C6"/>
    <w:rsid w:val="00CA1B61"/>
    <w:rsid w:val="00CA22EB"/>
    <w:rsid w:val="00CA24A4"/>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240"/>
    <w:rsid w:val="00CA66E0"/>
    <w:rsid w:val="00CA6883"/>
    <w:rsid w:val="00CA6AC8"/>
    <w:rsid w:val="00CA706F"/>
    <w:rsid w:val="00CA707A"/>
    <w:rsid w:val="00CA7344"/>
    <w:rsid w:val="00CA7349"/>
    <w:rsid w:val="00CA76E3"/>
    <w:rsid w:val="00CA77E0"/>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66D"/>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B90"/>
    <w:rsid w:val="00CD3E34"/>
    <w:rsid w:val="00CD419E"/>
    <w:rsid w:val="00CD41CC"/>
    <w:rsid w:val="00CD435D"/>
    <w:rsid w:val="00CD46CA"/>
    <w:rsid w:val="00CD4839"/>
    <w:rsid w:val="00CD4A68"/>
    <w:rsid w:val="00CD4A70"/>
    <w:rsid w:val="00CD4B1A"/>
    <w:rsid w:val="00CD5359"/>
    <w:rsid w:val="00CD545E"/>
    <w:rsid w:val="00CD55EE"/>
    <w:rsid w:val="00CD55F0"/>
    <w:rsid w:val="00CD562C"/>
    <w:rsid w:val="00CD5741"/>
    <w:rsid w:val="00CD58A9"/>
    <w:rsid w:val="00CD5D65"/>
    <w:rsid w:val="00CD6061"/>
    <w:rsid w:val="00CD6411"/>
    <w:rsid w:val="00CD6473"/>
    <w:rsid w:val="00CD66E4"/>
    <w:rsid w:val="00CD679D"/>
    <w:rsid w:val="00CD6963"/>
    <w:rsid w:val="00CD6DC7"/>
    <w:rsid w:val="00CD6F97"/>
    <w:rsid w:val="00CD70C9"/>
    <w:rsid w:val="00CD7492"/>
    <w:rsid w:val="00CD7694"/>
    <w:rsid w:val="00CD781D"/>
    <w:rsid w:val="00CD7EA1"/>
    <w:rsid w:val="00CE00CC"/>
    <w:rsid w:val="00CE0201"/>
    <w:rsid w:val="00CE063E"/>
    <w:rsid w:val="00CE07DC"/>
    <w:rsid w:val="00CE082A"/>
    <w:rsid w:val="00CE0BA1"/>
    <w:rsid w:val="00CE0D07"/>
    <w:rsid w:val="00CE0D28"/>
    <w:rsid w:val="00CE0F69"/>
    <w:rsid w:val="00CE1170"/>
    <w:rsid w:val="00CE147A"/>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94F"/>
    <w:rsid w:val="00CE5B18"/>
    <w:rsid w:val="00CE5DBB"/>
    <w:rsid w:val="00CE5EFE"/>
    <w:rsid w:val="00CE60D5"/>
    <w:rsid w:val="00CE62D8"/>
    <w:rsid w:val="00CE6372"/>
    <w:rsid w:val="00CE6384"/>
    <w:rsid w:val="00CE685F"/>
    <w:rsid w:val="00CE692C"/>
    <w:rsid w:val="00CE69FF"/>
    <w:rsid w:val="00CE6B74"/>
    <w:rsid w:val="00CE6D5B"/>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338"/>
    <w:rsid w:val="00CF7547"/>
    <w:rsid w:val="00CF77E8"/>
    <w:rsid w:val="00CF78DA"/>
    <w:rsid w:val="00CF7A39"/>
    <w:rsid w:val="00CF7C87"/>
    <w:rsid w:val="00CF7D38"/>
    <w:rsid w:val="00CF7E21"/>
    <w:rsid w:val="00CF7F9A"/>
    <w:rsid w:val="00D00328"/>
    <w:rsid w:val="00D00507"/>
    <w:rsid w:val="00D00598"/>
    <w:rsid w:val="00D0072C"/>
    <w:rsid w:val="00D00FC7"/>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525"/>
    <w:rsid w:val="00D05547"/>
    <w:rsid w:val="00D058D5"/>
    <w:rsid w:val="00D05AD4"/>
    <w:rsid w:val="00D05B9F"/>
    <w:rsid w:val="00D05C60"/>
    <w:rsid w:val="00D05E99"/>
    <w:rsid w:val="00D066FB"/>
    <w:rsid w:val="00D06B7D"/>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8FE"/>
    <w:rsid w:val="00D16C0C"/>
    <w:rsid w:val="00D17244"/>
    <w:rsid w:val="00D1726B"/>
    <w:rsid w:val="00D1737E"/>
    <w:rsid w:val="00D179A1"/>
    <w:rsid w:val="00D17C55"/>
    <w:rsid w:val="00D17CAC"/>
    <w:rsid w:val="00D2058C"/>
    <w:rsid w:val="00D206DF"/>
    <w:rsid w:val="00D20A9B"/>
    <w:rsid w:val="00D20D3F"/>
    <w:rsid w:val="00D21532"/>
    <w:rsid w:val="00D21744"/>
    <w:rsid w:val="00D21D5B"/>
    <w:rsid w:val="00D21D9B"/>
    <w:rsid w:val="00D21ED3"/>
    <w:rsid w:val="00D22613"/>
    <w:rsid w:val="00D22AA1"/>
    <w:rsid w:val="00D2321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91D"/>
    <w:rsid w:val="00D26E5F"/>
    <w:rsid w:val="00D26EF5"/>
    <w:rsid w:val="00D26FC2"/>
    <w:rsid w:val="00D27255"/>
    <w:rsid w:val="00D272A2"/>
    <w:rsid w:val="00D274CB"/>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61B"/>
    <w:rsid w:val="00D4563C"/>
    <w:rsid w:val="00D45E9C"/>
    <w:rsid w:val="00D464B3"/>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4C"/>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8A5"/>
    <w:rsid w:val="00D7495F"/>
    <w:rsid w:val="00D74D23"/>
    <w:rsid w:val="00D74D5A"/>
    <w:rsid w:val="00D74D8D"/>
    <w:rsid w:val="00D74DCB"/>
    <w:rsid w:val="00D74F9A"/>
    <w:rsid w:val="00D75093"/>
    <w:rsid w:val="00D7512B"/>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EC6"/>
    <w:rsid w:val="00D848D2"/>
    <w:rsid w:val="00D84C12"/>
    <w:rsid w:val="00D84C72"/>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D12"/>
    <w:rsid w:val="00D91EDD"/>
    <w:rsid w:val="00D91F2F"/>
    <w:rsid w:val="00D92238"/>
    <w:rsid w:val="00D922EB"/>
    <w:rsid w:val="00D924B5"/>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126"/>
    <w:rsid w:val="00DA42EC"/>
    <w:rsid w:val="00DA45B7"/>
    <w:rsid w:val="00DA4604"/>
    <w:rsid w:val="00DA4695"/>
    <w:rsid w:val="00DA479F"/>
    <w:rsid w:val="00DA4A6E"/>
    <w:rsid w:val="00DA4C64"/>
    <w:rsid w:val="00DA4D59"/>
    <w:rsid w:val="00DA5188"/>
    <w:rsid w:val="00DA528B"/>
    <w:rsid w:val="00DA542C"/>
    <w:rsid w:val="00DA5568"/>
    <w:rsid w:val="00DA56D6"/>
    <w:rsid w:val="00DA56D7"/>
    <w:rsid w:val="00DA6223"/>
    <w:rsid w:val="00DA6315"/>
    <w:rsid w:val="00DA6374"/>
    <w:rsid w:val="00DA646B"/>
    <w:rsid w:val="00DA6B23"/>
    <w:rsid w:val="00DA6EF0"/>
    <w:rsid w:val="00DA711F"/>
    <w:rsid w:val="00DA77D3"/>
    <w:rsid w:val="00DA7AE4"/>
    <w:rsid w:val="00DA7B32"/>
    <w:rsid w:val="00DA7B41"/>
    <w:rsid w:val="00DB01B4"/>
    <w:rsid w:val="00DB03AC"/>
    <w:rsid w:val="00DB03C7"/>
    <w:rsid w:val="00DB03F7"/>
    <w:rsid w:val="00DB04D1"/>
    <w:rsid w:val="00DB054F"/>
    <w:rsid w:val="00DB06CA"/>
    <w:rsid w:val="00DB088D"/>
    <w:rsid w:val="00DB09E3"/>
    <w:rsid w:val="00DB0B07"/>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C31"/>
    <w:rsid w:val="00DB2CFF"/>
    <w:rsid w:val="00DB2D76"/>
    <w:rsid w:val="00DB3042"/>
    <w:rsid w:val="00DB3111"/>
    <w:rsid w:val="00DB3159"/>
    <w:rsid w:val="00DB3860"/>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6A3"/>
    <w:rsid w:val="00DD16D8"/>
    <w:rsid w:val="00DD1CDC"/>
    <w:rsid w:val="00DD1E43"/>
    <w:rsid w:val="00DD21B4"/>
    <w:rsid w:val="00DD23BE"/>
    <w:rsid w:val="00DD23FB"/>
    <w:rsid w:val="00DD277D"/>
    <w:rsid w:val="00DD298B"/>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70D"/>
    <w:rsid w:val="00DE377E"/>
    <w:rsid w:val="00DE3866"/>
    <w:rsid w:val="00DE38D6"/>
    <w:rsid w:val="00DE3B5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C79"/>
    <w:rsid w:val="00DF0CA7"/>
    <w:rsid w:val="00DF1265"/>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0D2"/>
    <w:rsid w:val="00E0637C"/>
    <w:rsid w:val="00E06380"/>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74"/>
    <w:rsid w:val="00E17FA6"/>
    <w:rsid w:val="00E17FB5"/>
    <w:rsid w:val="00E201A4"/>
    <w:rsid w:val="00E20206"/>
    <w:rsid w:val="00E2047F"/>
    <w:rsid w:val="00E20497"/>
    <w:rsid w:val="00E2054A"/>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220"/>
    <w:rsid w:val="00E26688"/>
    <w:rsid w:val="00E267FA"/>
    <w:rsid w:val="00E26B5D"/>
    <w:rsid w:val="00E26C3F"/>
    <w:rsid w:val="00E278FB"/>
    <w:rsid w:val="00E27B2F"/>
    <w:rsid w:val="00E300E3"/>
    <w:rsid w:val="00E3031F"/>
    <w:rsid w:val="00E307A4"/>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267"/>
    <w:rsid w:val="00E42383"/>
    <w:rsid w:val="00E424E6"/>
    <w:rsid w:val="00E42714"/>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89"/>
    <w:rsid w:val="00E5661F"/>
    <w:rsid w:val="00E56796"/>
    <w:rsid w:val="00E56863"/>
    <w:rsid w:val="00E56AFD"/>
    <w:rsid w:val="00E56B77"/>
    <w:rsid w:val="00E56D74"/>
    <w:rsid w:val="00E5717B"/>
    <w:rsid w:val="00E572D6"/>
    <w:rsid w:val="00E57581"/>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41A5"/>
    <w:rsid w:val="00E741B5"/>
    <w:rsid w:val="00E74404"/>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90285"/>
    <w:rsid w:val="00E90407"/>
    <w:rsid w:val="00E90536"/>
    <w:rsid w:val="00E905DF"/>
    <w:rsid w:val="00E90854"/>
    <w:rsid w:val="00E90990"/>
    <w:rsid w:val="00E909A8"/>
    <w:rsid w:val="00E90BB4"/>
    <w:rsid w:val="00E90CDF"/>
    <w:rsid w:val="00E91127"/>
    <w:rsid w:val="00E91129"/>
    <w:rsid w:val="00E91341"/>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3BC"/>
    <w:rsid w:val="00EA06DF"/>
    <w:rsid w:val="00EA0917"/>
    <w:rsid w:val="00EA09A1"/>
    <w:rsid w:val="00EA0A41"/>
    <w:rsid w:val="00EA0D81"/>
    <w:rsid w:val="00EA0F15"/>
    <w:rsid w:val="00EA12B3"/>
    <w:rsid w:val="00EA13EB"/>
    <w:rsid w:val="00EA151A"/>
    <w:rsid w:val="00EA15A4"/>
    <w:rsid w:val="00EA185C"/>
    <w:rsid w:val="00EA1869"/>
    <w:rsid w:val="00EA1CBC"/>
    <w:rsid w:val="00EA1F60"/>
    <w:rsid w:val="00EA2081"/>
    <w:rsid w:val="00EA23AC"/>
    <w:rsid w:val="00EA2436"/>
    <w:rsid w:val="00EA2965"/>
    <w:rsid w:val="00EA2DA1"/>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5F6C"/>
    <w:rsid w:val="00ED619A"/>
    <w:rsid w:val="00ED6298"/>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4B90"/>
    <w:rsid w:val="00EF4CE1"/>
    <w:rsid w:val="00EF51CE"/>
    <w:rsid w:val="00EF5293"/>
    <w:rsid w:val="00EF53B7"/>
    <w:rsid w:val="00EF55E3"/>
    <w:rsid w:val="00EF56C1"/>
    <w:rsid w:val="00EF5770"/>
    <w:rsid w:val="00EF58CA"/>
    <w:rsid w:val="00EF5A91"/>
    <w:rsid w:val="00EF5AED"/>
    <w:rsid w:val="00EF611C"/>
    <w:rsid w:val="00EF634D"/>
    <w:rsid w:val="00EF64D4"/>
    <w:rsid w:val="00EF6569"/>
    <w:rsid w:val="00EF6708"/>
    <w:rsid w:val="00EF679B"/>
    <w:rsid w:val="00EF6972"/>
    <w:rsid w:val="00EF6AAA"/>
    <w:rsid w:val="00EF6B94"/>
    <w:rsid w:val="00EF6CA4"/>
    <w:rsid w:val="00EF6D47"/>
    <w:rsid w:val="00EF7063"/>
    <w:rsid w:val="00EF74AC"/>
    <w:rsid w:val="00EF7659"/>
    <w:rsid w:val="00EF77CC"/>
    <w:rsid w:val="00EF7AA1"/>
    <w:rsid w:val="00EF7D5C"/>
    <w:rsid w:val="00EF7F89"/>
    <w:rsid w:val="00F000DA"/>
    <w:rsid w:val="00F00378"/>
    <w:rsid w:val="00F007EE"/>
    <w:rsid w:val="00F009B2"/>
    <w:rsid w:val="00F00B9B"/>
    <w:rsid w:val="00F00C3F"/>
    <w:rsid w:val="00F00E34"/>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7291"/>
    <w:rsid w:val="00F17569"/>
    <w:rsid w:val="00F17847"/>
    <w:rsid w:val="00F1798D"/>
    <w:rsid w:val="00F17D20"/>
    <w:rsid w:val="00F20064"/>
    <w:rsid w:val="00F2013B"/>
    <w:rsid w:val="00F205A1"/>
    <w:rsid w:val="00F20685"/>
    <w:rsid w:val="00F20CC1"/>
    <w:rsid w:val="00F20D96"/>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C5C"/>
    <w:rsid w:val="00F32105"/>
    <w:rsid w:val="00F32163"/>
    <w:rsid w:val="00F3227C"/>
    <w:rsid w:val="00F322CA"/>
    <w:rsid w:val="00F325A0"/>
    <w:rsid w:val="00F328E5"/>
    <w:rsid w:val="00F32A5E"/>
    <w:rsid w:val="00F32CAB"/>
    <w:rsid w:val="00F32CF8"/>
    <w:rsid w:val="00F32D59"/>
    <w:rsid w:val="00F32E6E"/>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ECE"/>
    <w:rsid w:val="00F35F9F"/>
    <w:rsid w:val="00F36030"/>
    <w:rsid w:val="00F36107"/>
    <w:rsid w:val="00F3654A"/>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5F2"/>
    <w:rsid w:val="00F5282C"/>
    <w:rsid w:val="00F52C34"/>
    <w:rsid w:val="00F52C65"/>
    <w:rsid w:val="00F52E51"/>
    <w:rsid w:val="00F530DE"/>
    <w:rsid w:val="00F530E3"/>
    <w:rsid w:val="00F53139"/>
    <w:rsid w:val="00F534C3"/>
    <w:rsid w:val="00F535B2"/>
    <w:rsid w:val="00F538E2"/>
    <w:rsid w:val="00F53A47"/>
    <w:rsid w:val="00F53D82"/>
    <w:rsid w:val="00F53DEB"/>
    <w:rsid w:val="00F53FA7"/>
    <w:rsid w:val="00F542A2"/>
    <w:rsid w:val="00F546D9"/>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CD"/>
    <w:rsid w:val="00F60ED0"/>
    <w:rsid w:val="00F61350"/>
    <w:rsid w:val="00F613F1"/>
    <w:rsid w:val="00F61478"/>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D28"/>
    <w:rsid w:val="00F75E0D"/>
    <w:rsid w:val="00F76045"/>
    <w:rsid w:val="00F7631E"/>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309"/>
    <w:rsid w:val="00F865A5"/>
    <w:rsid w:val="00F86683"/>
    <w:rsid w:val="00F86BAE"/>
    <w:rsid w:val="00F86F2E"/>
    <w:rsid w:val="00F87415"/>
    <w:rsid w:val="00F874F0"/>
    <w:rsid w:val="00F8751D"/>
    <w:rsid w:val="00F87627"/>
    <w:rsid w:val="00F87747"/>
    <w:rsid w:val="00F87E3B"/>
    <w:rsid w:val="00F900C9"/>
    <w:rsid w:val="00F90207"/>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999"/>
    <w:rsid w:val="00FB3CB5"/>
    <w:rsid w:val="00FB3E32"/>
    <w:rsid w:val="00FB3ECC"/>
    <w:rsid w:val="00FB3FA0"/>
    <w:rsid w:val="00FB4167"/>
    <w:rsid w:val="00FB44BA"/>
    <w:rsid w:val="00FB471A"/>
    <w:rsid w:val="00FB56C3"/>
    <w:rsid w:val="00FB579C"/>
    <w:rsid w:val="00FB5878"/>
    <w:rsid w:val="00FB58FB"/>
    <w:rsid w:val="00FB5B1B"/>
    <w:rsid w:val="00FB5BF7"/>
    <w:rsid w:val="00FB5C72"/>
    <w:rsid w:val="00FB5C85"/>
    <w:rsid w:val="00FB6138"/>
    <w:rsid w:val="00FB64E0"/>
    <w:rsid w:val="00FB653C"/>
    <w:rsid w:val="00FB67C4"/>
    <w:rsid w:val="00FB6829"/>
    <w:rsid w:val="00FB69FA"/>
    <w:rsid w:val="00FB6AA8"/>
    <w:rsid w:val="00FB6BDD"/>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768"/>
    <w:rsid w:val="00FC18C5"/>
    <w:rsid w:val="00FC1BAF"/>
    <w:rsid w:val="00FC1F71"/>
    <w:rsid w:val="00FC2152"/>
    <w:rsid w:val="00FC2471"/>
    <w:rsid w:val="00FC26FD"/>
    <w:rsid w:val="00FC2B2C"/>
    <w:rsid w:val="00FC2D25"/>
    <w:rsid w:val="00FC2FD2"/>
    <w:rsid w:val="00FC3053"/>
    <w:rsid w:val="00FC3464"/>
    <w:rsid w:val="00FC37D3"/>
    <w:rsid w:val="00FC3E4B"/>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2346"/>
    <w:rsid w:val="00FD2507"/>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E0F"/>
    <w:rsid w:val="00FD5F96"/>
    <w:rsid w:val="00FD644C"/>
    <w:rsid w:val="00FD65AB"/>
    <w:rsid w:val="00FD677B"/>
    <w:rsid w:val="00FD68AC"/>
    <w:rsid w:val="00FD6AFB"/>
    <w:rsid w:val="00FD6B98"/>
    <w:rsid w:val="00FD6BBA"/>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F97"/>
    <w:rsid w:val="00FE3FC4"/>
    <w:rsid w:val="00FE41E4"/>
    <w:rsid w:val="00FE42A5"/>
    <w:rsid w:val="00FE44A4"/>
    <w:rsid w:val="00FE4E0C"/>
    <w:rsid w:val="00FE54BA"/>
    <w:rsid w:val="00FE5872"/>
    <w:rsid w:val="00FE5A6B"/>
    <w:rsid w:val="00FE5FD2"/>
    <w:rsid w:val="00FE64FA"/>
    <w:rsid w:val="00FE6890"/>
    <w:rsid w:val="00FE6997"/>
    <w:rsid w:val="00FE6ABA"/>
    <w:rsid w:val="00FE6B84"/>
    <w:rsid w:val="00FE6B96"/>
    <w:rsid w:val="00FE7328"/>
    <w:rsid w:val="00FE749C"/>
    <w:rsid w:val="00FE7774"/>
    <w:rsid w:val="00FE796E"/>
    <w:rsid w:val="00FE7BC2"/>
    <w:rsid w:val="00FE7D75"/>
    <w:rsid w:val="00FE7D9A"/>
    <w:rsid w:val="00FE7FBD"/>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7F"/>
    <w:rsid w:val="00FF63F4"/>
    <w:rsid w:val="00FF666E"/>
    <w:rsid w:val="00FF6839"/>
    <w:rsid w:val="00FF687D"/>
    <w:rsid w:val="00FF6925"/>
    <w:rsid w:val="00FF6969"/>
    <w:rsid w:val="00FF6A6C"/>
    <w:rsid w:val="00FF6CB4"/>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19.vsdx"/><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wmf"/><Relationship Id="rId58" Type="http://schemas.openxmlformats.org/officeDocument/2006/relationships/package" Target="embeddings/Microsoft_Visio_Drawing14.vsdx"/><Relationship Id="rId66" Type="http://schemas.openxmlformats.org/officeDocument/2006/relationships/package" Target="embeddings/Microsoft_Visio_Drawing18.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image" Target="media/image17.jpe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oleObject" Target="embeddings/oleObject2.bin"/><Relationship Id="rId62" Type="http://schemas.openxmlformats.org/officeDocument/2006/relationships/package" Target="embeddings/Microsoft_Visio_Drawing16.vsdx"/><Relationship Id="rId70" Type="http://schemas.openxmlformats.org/officeDocument/2006/relationships/package" Target="embeddings/Microsoft_Visio_Drawing2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5.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27</TotalTime>
  <Pages>67</Pages>
  <Words>10054</Words>
  <Characters>57313</Characters>
  <Application>Microsoft Office Word</Application>
  <DocSecurity>0</DocSecurity>
  <Lines>477</Lines>
  <Paragraphs>134</Paragraphs>
  <ScaleCrop>false</ScaleCrop>
  <Company>Microsoft China</Company>
  <LinksUpToDate>false</LinksUpToDate>
  <CharactersWithSpaces>67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6483</cp:revision>
  <cp:lastPrinted>2022-04-18T03:25:00Z</cp:lastPrinted>
  <dcterms:created xsi:type="dcterms:W3CDTF">2021-04-28T03:56:00Z</dcterms:created>
  <dcterms:modified xsi:type="dcterms:W3CDTF">2022-04-21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